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10"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1"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5E16B6">
      <w:pPr>
        <w:spacing w:afterLines="50" w:after="156"/>
        <w:jc w:val="center"/>
        <w:rPr>
          <w:b/>
          <w:spacing w:val="30"/>
          <w:sz w:val="52"/>
          <w:szCs w:val="52"/>
        </w:rPr>
      </w:pPr>
    </w:p>
    <w:p w:rsidR="00C51830" w:rsidRDefault="005B00E6" w:rsidP="005E16B6">
      <w:pPr>
        <w:spacing w:afterLines="50" w:after="156"/>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firstRow="1" w:lastRow="0" w:firstColumn="1" w:lastColumn="0" w:noHBand="0" w:noVBand="1"/>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r w:rsidR="000D6C40">
        <w:rPr>
          <w:rFonts w:ascii="Times New Roman" w:hAnsi="Times New Roman" w:cs="Times New Roman"/>
          <w:sz w:val="24"/>
          <w:szCs w:val="24"/>
        </w:rPr>
        <w:t>MySQL</w:t>
      </w:r>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r w:rsidR="0056457D">
        <w:rPr>
          <w:rFonts w:ascii="Times New Roman" w:eastAsia="宋体" w:hAnsi="Times New Roman" w:cs="Times New Roman" w:hint="eastAsia"/>
          <w:sz w:val="24"/>
          <w:szCs w:val="24"/>
        </w:rPr>
        <w:t xml:space="preserve">MySQL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2"/>
          <w:footerReference w:type="default" r:id="rId13"/>
          <w:pgSz w:w="11906" w:h="16838"/>
          <w:pgMar w:top="1361" w:right="1361" w:bottom="1361" w:left="1361" w:header="851" w:footer="992" w:gutter="0"/>
          <w:pgNumType w:fmt="upperRoman" w:start="1"/>
          <w:cols w:space="425"/>
          <w:docGrid w:type="lines" w:linePitch="312"/>
        </w:sectPr>
      </w:pPr>
    </w:p>
    <w:p w:rsidR="00C51830" w:rsidRDefault="00970F4D">
      <w:pPr>
        <w:spacing w:line="360" w:lineRule="auto"/>
        <w:jc w:val="center"/>
        <w:rPr>
          <w:rFonts w:ascii="Times New Roman" w:hAnsi="Times New Roman" w:cs="Times New Roman"/>
          <w:b/>
          <w:sz w:val="28"/>
        </w:rPr>
      </w:pPr>
      <w:r>
        <w:rPr>
          <w:rFonts w:ascii="Times New Roman" w:hAnsi="Times New Roman" w:cs="Times New Roman"/>
          <w:b/>
          <w:sz w:val="28"/>
        </w:rPr>
        <w:lastRenderedPageBreak/>
        <w:t xml:space="preserve">Third </w:t>
      </w:r>
      <w:r>
        <w:rPr>
          <w:rFonts w:ascii="Times New Roman" w:hAnsi="Times New Roman" w:cs="Times New Roman" w:hint="eastAsia"/>
          <w:b/>
          <w:sz w:val="28"/>
        </w:rPr>
        <w:t>P</w:t>
      </w:r>
      <w:r>
        <w:rPr>
          <w:rFonts w:ascii="Times New Roman" w:hAnsi="Times New Roman" w:cs="Times New Roman"/>
          <w:b/>
          <w:sz w:val="28"/>
        </w:rPr>
        <w:t xml:space="preserve">arty </w:t>
      </w:r>
      <w:r>
        <w:rPr>
          <w:rFonts w:ascii="Times New Roman" w:hAnsi="Times New Roman" w:cs="Times New Roman" w:hint="eastAsia"/>
          <w:b/>
          <w:sz w:val="28"/>
        </w:rPr>
        <w:t>L</w:t>
      </w:r>
      <w:r>
        <w:rPr>
          <w:rFonts w:ascii="Times New Roman" w:hAnsi="Times New Roman" w:cs="Times New Roman"/>
          <w:b/>
          <w:sz w:val="28"/>
        </w:rPr>
        <w:t xml:space="preserve">ogistics </w:t>
      </w:r>
      <w:r>
        <w:rPr>
          <w:rFonts w:ascii="Times New Roman" w:hAnsi="Times New Roman" w:cs="Times New Roman" w:hint="eastAsia"/>
          <w:b/>
          <w:sz w:val="28"/>
        </w:rPr>
        <w:t>I</w:t>
      </w:r>
      <w:r>
        <w:rPr>
          <w:rFonts w:ascii="Times New Roman" w:hAnsi="Times New Roman" w:cs="Times New Roman"/>
          <w:b/>
          <w:sz w:val="28"/>
        </w:rPr>
        <w:t xml:space="preserve">nformation </w:t>
      </w:r>
      <w:r>
        <w:rPr>
          <w:rFonts w:ascii="Times New Roman" w:hAnsi="Times New Roman" w:cs="Times New Roman" w:hint="eastAsia"/>
          <w:b/>
          <w:sz w:val="28"/>
        </w:rPr>
        <w:t>M</w:t>
      </w:r>
      <w:r>
        <w:rPr>
          <w:rFonts w:ascii="Times New Roman" w:hAnsi="Times New Roman" w:cs="Times New Roman"/>
          <w:b/>
          <w:sz w:val="28"/>
        </w:rPr>
        <w:t xml:space="preserve">anagement </w:t>
      </w:r>
      <w:r>
        <w:rPr>
          <w:rFonts w:ascii="Times New Roman" w:hAnsi="Times New Roman" w:cs="Times New Roman" w:hint="eastAsia"/>
          <w:b/>
          <w:sz w:val="28"/>
        </w:rPr>
        <w:t>S</w:t>
      </w:r>
      <w:r>
        <w:rPr>
          <w:rFonts w:ascii="Times New Roman" w:hAnsi="Times New Roman" w:cs="Times New Roman"/>
          <w:b/>
          <w:sz w:val="28"/>
        </w:rPr>
        <w:t xml:space="preserve">ystem </w:t>
      </w:r>
      <w:r>
        <w:rPr>
          <w:rFonts w:ascii="Times New Roman" w:hAnsi="Times New Roman" w:cs="Times New Roman" w:hint="eastAsia"/>
          <w:b/>
          <w:sz w:val="28"/>
        </w:rPr>
        <w:t>B</w:t>
      </w:r>
      <w:r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r>
        <w:rPr>
          <w:rFonts w:ascii="Times New Roman" w:hAnsi="Times New Roman" w:cs="Times New Roman" w:hint="eastAsia"/>
          <w:bCs/>
          <w:sz w:val="24"/>
          <w:szCs w:val="24"/>
        </w:rPr>
        <w:t>Zhong</w:t>
      </w:r>
      <w:r>
        <w:rPr>
          <w:rFonts w:ascii="Times New Roman" w:hAnsi="Times New Roman" w:cs="Times New Roman"/>
          <w:bCs/>
          <w:sz w:val="24"/>
          <w:szCs w:val="24"/>
        </w:rPr>
        <w:t xml:space="preserve"> </w:t>
      </w:r>
      <w:r>
        <w:rPr>
          <w:rFonts w:ascii="Times New Roman" w:hAnsi="Times New Roman" w:cs="Times New Roman" w:hint="eastAsia"/>
          <w:bCs/>
          <w:sz w:val="24"/>
          <w:szCs w:val="24"/>
        </w:rPr>
        <w:t>Ruifeng</w:t>
      </w:r>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C51830" w:rsidRDefault="005B00E6" w:rsidP="001F3C2A">
      <w:pPr>
        <w:spacing w:line="360" w:lineRule="auto"/>
        <w:rPr>
          <w:rFonts w:asci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DD5F2D" w:rsidRPr="00DD5F2D">
        <w:rPr>
          <w:rFonts w:ascii="Times New Roman" w:cs="Times New Roman"/>
          <w:sz w:val="24"/>
          <w:szCs w:val="24"/>
        </w:rPr>
        <w:t>The level of logistics development, to a certain extent, represents the degree of economic development of a country, is one of the important factors to measure a country's modernization and comprehensive national strength.</w:t>
      </w:r>
      <w:r w:rsidR="00DD5F2D" w:rsidRPr="00DD5F2D">
        <w:t xml:space="preserve"> </w:t>
      </w:r>
      <w:r w:rsidR="00DD5F2D" w:rsidRPr="00DD5F2D">
        <w:rPr>
          <w:rFonts w:ascii="Times New Roman" w:cs="Times New Roman"/>
          <w:sz w:val="24"/>
          <w:szCs w:val="24"/>
        </w:rPr>
        <w:t>In the new century, with China's reform and opening up and joining the WTO, China's rapid development of economic and sc</w:t>
      </w:r>
      <w:r w:rsidR="00DD5F2D">
        <w:rPr>
          <w:rFonts w:ascii="Times New Roman" w:cs="Times New Roman"/>
          <w:sz w:val="24"/>
          <w:szCs w:val="24"/>
        </w:rPr>
        <w:t>ientific information technology</w:t>
      </w:r>
      <w:r w:rsidR="00DD5F2D">
        <w:rPr>
          <w:rFonts w:ascii="Times New Roman" w:cs="Times New Roman" w:hint="eastAsia"/>
          <w:sz w:val="24"/>
          <w:szCs w:val="24"/>
        </w:rPr>
        <w:t xml:space="preserve"> enable</w:t>
      </w:r>
      <w:r w:rsidR="00DD5F2D" w:rsidRPr="00DD5F2D">
        <w:rPr>
          <w:rFonts w:ascii="Times New Roman" w:cs="Times New Roman"/>
          <w:sz w:val="24"/>
          <w:szCs w:val="24"/>
        </w:rPr>
        <w:t xml:space="preserve"> more and more people to participate in China's logistics industry.</w:t>
      </w:r>
      <w:r w:rsidR="003C45C9" w:rsidRPr="003C45C9">
        <w:t xml:space="preserve"> </w:t>
      </w:r>
      <w:r w:rsidR="003C45C9" w:rsidRPr="003C45C9">
        <w:rPr>
          <w:rFonts w:ascii="Times New Roman" w:cs="Times New Roman"/>
          <w:sz w:val="24"/>
          <w:szCs w:val="24"/>
        </w:rPr>
        <w:t>In addition, more and more enterprises in order to improve the international competitiveness of the production and operation, concentrate on the main business, the original processing of logistics activities in the form of a contract to the professional logistics enterprises.</w:t>
      </w:r>
      <w:r w:rsidR="00F774C8" w:rsidRPr="00F774C8">
        <w:t xml:space="preserve"> </w:t>
      </w:r>
      <w:r w:rsidR="00F774C8" w:rsidRPr="00F774C8">
        <w:rPr>
          <w:rFonts w:ascii="Times New Roman" w:cs="Times New Roman"/>
          <w:sz w:val="24"/>
          <w:szCs w:val="24"/>
        </w:rPr>
        <w:t>These have greatly promoted the development of China's logistics to specialization and socialization, prompting China to appear more thoughtful service, lower cost, higher efficiency of the third party logistics</w:t>
      </w:r>
      <w:r w:rsidR="00F774C8">
        <w:rPr>
          <w:rFonts w:ascii="Times New Roman" w:cs="Times New Roman" w:hint="eastAsia"/>
          <w:sz w:val="24"/>
          <w:szCs w:val="24"/>
        </w:rPr>
        <w:t>.</w:t>
      </w:r>
      <w:r w:rsidR="00F774C8" w:rsidRPr="00F774C8">
        <w:t xml:space="preserve"> </w:t>
      </w:r>
      <w:r w:rsidR="00F774C8" w:rsidRPr="00F774C8">
        <w:rPr>
          <w:rFonts w:ascii="Times New Roman" w:cs="Times New Roman"/>
          <w:sz w:val="24"/>
          <w:szCs w:val="24"/>
        </w:rPr>
        <w:t>Although the third party logistics in China has a huge market, but it is also facing the threat of the other developed countries in the world, the strong of the third party logistics company.</w:t>
      </w:r>
      <w:r w:rsidR="00F774C8" w:rsidRPr="00F774C8">
        <w:t xml:space="preserve"> </w:t>
      </w:r>
      <w:r w:rsidR="00F774C8" w:rsidRPr="00F774C8">
        <w:rPr>
          <w:rFonts w:ascii="Times New Roman" w:cs="Times New Roman"/>
          <w:sz w:val="24"/>
          <w:szCs w:val="24"/>
        </w:rPr>
        <w:t>In order to improve the competitiveness of China's third party logistics company is bound to improve service and efficiency while reducing costs.</w:t>
      </w:r>
      <w:r w:rsidR="001B6506" w:rsidRPr="001B6506">
        <w:t xml:space="preserve"> </w:t>
      </w:r>
      <w:r w:rsidR="001B6506" w:rsidRPr="001B6506">
        <w:rPr>
          <w:rFonts w:ascii="Times New Roman" w:cs="Times New Roman"/>
          <w:sz w:val="24"/>
          <w:szCs w:val="24"/>
        </w:rPr>
        <w:t>According to the development experience of foreign developed countries,</w:t>
      </w:r>
      <w:r w:rsidR="001B6506" w:rsidRPr="001B6506">
        <w:t xml:space="preserve"> </w:t>
      </w:r>
      <w:r w:rsidR="001B6506" w:rsidRPr="001B6506">
        <w:rPr>
          <w:rFonts w:ascii="Times New Roman" w:cs="Times New Roman"/>
          <w:sz w:val="24"/>
          <w:szCs w:val="24"/>
        </w:rPr>
        <w:t>If the third party logistics companies want to improve efficiency and reduce costs, it is necessary to develop information technology</w:t>
      </w:r>
      <w:r w:rsidR="001B6506">
        <w:rPr>
          <w:rFonts w:ascii="Times New Roman" w:cs="Times New Roman" w:hint="eastAsia"/>
          <w:sz w:val="24"/>
          <w:szCs w:val="24"/>
        </w:rPr>
        <w:t>.</w:t>
      </w:r>
      <w:r w:rsidR="00295187" w:rsidRPr="00295187">
        <w:t xml:space="preserve"> </w:t>
      </w:r>
      <w:r w:rsidR="00295187" w:rsidRPr="00295187">
        <w:rPr>
          <w:rFonts w:ascii="Times New Roman" w:cs="Times New Roman"/>
          <w:sz w:val="24"/>
          <w:szCs w:val="24"/>
        </w:rPr>
        <w:t>In terms of technology, the current SSM framework is very popular, can help developers quickly build a small information management system.</w:t>
      </w:r>
      <w:r w:rsidR="00295187" w:rsidRPr="00295187">
        <w:t xml:space="preserve"> </w:t>
      </w:r>
      <w:r w:rsidR="00295187" w:rsidRPr="00295187">
        <w:rPr>
          <w:rFonts w:ascii="Times New Roman" w:cs="Times New Roman"/>
          <w:sz w:val="24"/>
          <w:szCs w:val="24"/>
        </w:rPr>
        <w:t>Therefore, based on the current popular SSM framework, this paper constructs a third party logistics information management system to help the third party logistics company to manage the information generated in the logistics process, improve the efficiency of data management.</w:t>
      </w:r>
    </w:p>
    <w:p w:rsidR="00E50DE7" w:rsidRDefault="00295187" w:rsidP="00DC7366">
      <w:pPr>
        <w:spacing w:line="360" w:lineRule="auto"/>
        <w:ind w:firstLine="480"/>
        <w:rPr>
          <w:rFonts w:ascii="Times New Roman" w:cs="Times New Roman"/>
          <w:sz w:val="24"/>
          <w:szCs w:val="24"/>
        </w:rPr>
      </w:pPr>
      <w:r w:rsidRPr="00295187">
        <w:rPr>
          <w:rFonts w:ascii="Times New Roman" w:cs="Times New Roman"/>
          <w:sz w:val="24"/>
          <w:szCs w:val="24"/>
        </w:rPr>
        <w:t>This paper uses SSM framework to build the background system.</w:t>
      </w:r>
      <w:r w:rsidR="00EC3D29" w:rsidRPr="00EC3D29">
        <w:t xml:space="preserve"> </w:t>
      </w:r>
      <w:r w:rsidR="00EC3D29" w:rsidRPr="00EC3D29">
        <w:rPr>
          <w:rFonts w:ascii="Times New Roman" w:cs="Times New Roman"/>
          <w:sz w:val="24"/>
          <w:szCs w:val="24"/>
        </w:rPr>
        <w:t xml:space="preserve">In this paper, </w:t>
      </w:r>
      <w:r w:rsidR="0011445C">
        <w:rPr>
          <w:rFonts w:ascii="Times New Roman" w:cs="Times New Roman" w:hint="eastAsia"/>
          <w:sz w:val="24"/>
          <w:szCs w:val="24"/>
        </w:rPr>
        <w:t>using</w:t>
      </w:r>
      <w:r w:rsidR="00EC3D29" w:rsidRPr="00EC3D29">
        <w:rPr>
          <w:rFonts w:ascii="Times New Roman" w:cs="Times New Roman"/>
          <w:sz w:val="24"/>
          <w:szCs w:val="24"/>
        </w:rPr>
        <w:t xml:space="preserve"> Require.js AMD modular thinking</w:t>
      </w:r>
      <w:r w:rsidR="0011445C">
        <w:rPr>
          <w:rFonts w:ascii="Times New Roman" w:cs="Times New Roman" w:hint="eastAsia"/>
          <w:sz w:val="24"/>
          <w:szCs w:val="24"/>
        </w:rPr>
        <w:t xml:space="preserve"> to</w:t>
      </w:r>
      <w:r w:rsidR="0011445C">
        <w:rPr>
          <w:rFonts w:ascii="Times New Roman" w:cs="Times New Roman"/>
          <w:sz w:val="24"/>
          <w:szCs w:val="24"/>
        </w:rPr>
        <w:t xml:space="preserve"> manage</w:t>
      </w:r>
      <w:r w:rsidR="00EC3D29" w:rsidRPr="00EC3D29">
        <w:rPr>
          <w:rFonts w:ascii="Times New Roman" w:cs="Times New Roman"/>
          <w:sz w:val="24"/>
          <w:szCs w:val="24"/>
        </w:rPr>
        <w:t xml:space="preserve"> front-end JS, </w:t>
      </w:r>
      <w:r w:rsidR="0011445C">
        <w:rPr>
          <w:rFonts w:ascii="Times New Roman" w:cs="Times New Roman" w:hint="eastAsia"/>
          <w:sz w:val="24"/>
          <w:szCs w:val="24"/>
        </w:rPr>
        <w:t>using</w:t>
      </w:r>
      <w:r w:rsidR="00EC3D29" w:rsidRPr="00EC3D29">
        <w:rPr>
          <w:rFonts w:ascii="Times New Roman" w:cs="Times New Roman"/>
          <w:sz w:val="24"/>
          <w:szCs w:val="24"/>
        </w:rPr>
        <w:t xml:space="preserve"> the latest Angular technology to achieve the left menu directory, using bootstrap to build the page.</w:t>
      </w:r>
      <w:r w:rsidR="0011445C" w:rsidRPr="0011445C">
        <w:t xml:space="preserve"> </w:t>
      </w:r>
      <w:r w:rsidR="0011445C" w:rsidRPr="0011445C">
        <w:rPr>
          <w:rFonts w:ascii="Times New Roman" w:cs="Times New Roman"/>
          <w:sz w:val="24"/>
          <w:szCs w:val="24"/>
        </w:rPr>
        <w:t>This system is divided into five parts: logistics order management module, order management module, transportation management module, vehicle management module and system management module.</w:t>
      </w:r>
      <w:r w:rsidR="0011445C" w:rsidRPr="0011445C">
        <w:t xml:space="preserve"> </w:t>
      </w:r>
      <w:r w:rsidR="0011445C" w:rsidRPr="0011445C">
        <w:rPr>
          <w:rFonts w:ascii="Times New Roman" w:cs="Times New Roman"/>
          <w:sz w:val="24"/>
          <w:szCs w:val="24"/>
        </w:rPr>
        <w:t xml:space="preserve">In order </w:t>
      </w:r>
      <w:r w:rsidR="0011445C" w:rsidRPr="0011445C">
        <w:rPr>
          <w:rFonts w:ascii="Times New Roman" w:cs="Times New Roman"/>
          <w:sz w:val="24"/>
          <w:szCs w:val="24"/>
        </w:rPr>
        <w:lastRenderedPageBreak/>
        <w:t>to understand these five modules, the main functions of these five</w:t>
      </w:r>
      <w:r w:rsidR="00E50DE7">
        <w:rPr>
          <w:rFonts w:ascii="Times New Roman" w:cs="Times New Roman"/>
          <w:sz w:val="24"/>
          <w:szCs w:val="24"/>
        </w:rPr>
        <w:t xml:space="preserve"> modules are analyzed in detail</w:t>
      </w:r>
      <w:r w:rsidR="00E50DE7">
        <w:rPr>
          <w:rFonts w:ascii="Times New Roman" w:cs="Times New Roman" w:hint="eastAsia"/>
          <w:sz w:val="24"/>
          <w:szCs w:val="24"/>
        </w:rPr>
        <w:t xml:space="preserve"> and e</w:t>
      </w:r>
      <w:r w:rsidR="00E50DE7" w:rsidRPr="00E50DE7">
        <w:rPr>
          <w:rFonts w:ascii="Times New Roman" w:cs="Times New Roman"/>
          <w:sz w:val="24"/>
          <w:szCs w:val="24"/>
        </w:rPr>
        <w:t>stablish data model and requirement analysis.According to the software engineering thought and the demand analysis result, the system software architecture is designed in detail, the database table is generated, the information data is stored in the MySQL database, and the detailed page is designed.</w:t>
      </w:r>
    </w:p>
    <w:p w:rsidR="00C51830" w:rsidRPr="00DC7366"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B73DA8" w:rsidRPr="00B73DA8">
        <w:rPr>
          <w:rFonts w:ascii="Times New Roman" w:cs="Times New Roman"/>
          <w:sz w:val="24"/>
          <w:szCs w:val="24"/>
        </w:rPr>
        <w:t xml:space="preserve"> </w:t>
      </w:r>
      <w:r w:rsidR="00B73DA8" w:rsidRPr="00DC7366">
        <w:rPr>
          <w:rFonts w:ascii="Times New Roman" w:hAnsi="Times New Roman" w:cs="Times New Roman"/>
          <w:sz w:val="24"/>
          <w:szCs w:val="24"/>
        </w:rPr>
        <w:t>T</w:t>
      </w:r>
      <w:r w:rsidR="00DC7366" w:rsidRPr="00DC7366">
        <w:rPr>
          <w:rFonts w:ascii="Times New Roman" w:hAnsi="Times New Roman" w:cs="Times New Roman"/>
          <w:sz w:val="24"/>
          <w:szCs w:val="24"/>
        </w:rPr>
        <w:t xml:space="preserve">hird </w:t>
      </w:r>
      <w:r w:rsidR="00B73DA8" w:rsidRPr="00DC7366">
        <w:rPr>
          <w:rFonts w:ascii="Times New Roman" w:hAnsi="Times New Roman" w:cs="Times New Roman"/>
          <w:sz w:val="24"/>
          <w:szCs w:val="24"/>
        </w:rPr>
        <w:t>P</w:t>
      </w:r>
      <w:r w:rsidR="00DC7366" w:rsidRPr="00DC7366">
        <w:rPr>
          <w:rFonts w:ascii="Times New Roman" w:hAnsi="Times New Roman" w:cs="Times New Roman"/>
          <w:sz w:val="24"/>
          <w:szCs w:val="24"/>
        </w:rPr>
        <w:t xml:space="preserve">arty </w:t>
      </w:r>
      <w:r w:rsidR="00B73DA8" w:rsidRPr="00DC7366">
        <w:rPr>
          <w:rFonts w:ascii="Times New Roman" w:hAnsi="Times New Roman" w:cs="Times New Roman"/>
          <w:sz w:val="24"/>
          <w:szCs w:val="24"/>
        </w:rPr>
        <w:t xml:space="preserve">Logistics </w:t>
      </w:r>
      <w:r w:rsidR="008F72F4">
        <w:rPr>
          <w:rFonts w:ascii="Times New Roman" w:hAnsi="Times New Roman" w:cs="Times New Roman" w:hint="eastAsia"/>
          <w:sz w:val="24"/>
          <w:szCs w:val="24"/>
        </w:rPr>
        <w:t xml:space="preserve"> </w:t>
      </w:r>
      <w:r w:rsidR="00B73DA8" w:rsidRPr="00DC7366">
        <w:rPr>
          <w:rFonts w:ascii="Times New Roman" w:hAnsi="Times New Roman" w:cs="Times New Roman"/>
          <w:sz w:val="24"/>
          <w:szCs w:val="24"/>
        </w:rPr>
        <w:t>SSM Framework</w:t>
      </w:r>
      <w:r w:rsidR="00DC7366" w:rsidRPr="00DC7366">
        <w:rPr>
          <w:rFonts w:ascii="Times New Roman" w:hAnsi="Times New Roman" w:cs="Times New Roman"/>
          <w:sz w:val="24"/>
          <w:szCs w:val="24"/>
        </w:rPr>
        <w:t xml:space="preserve">  AMD Modular Thinking</w:t>
      </w:r>
      <w:r w:rsidRPr="00DC7366">
        <w:rPr>
          <w:rFonts w:ascii="Times New Roman" w:hAnsi="Times New Roman" w:cs="Times New Roman"/>
          <w:sz w:val="24"/>
          <w:szCs w:val="24"/>
        </w:rPr>
        <w:t xml:space="preserve">  </w:t>
      </w:r>
      <w:r w:rsidR="00B73DA8" w:rsidRPr="00DC7366">
        <w:rPr>
          <w:rFonts w:ascii="Times New Roman" w:hAnsi="Times New Roman" w:cs="Times New Roman"/>
          <w:sz w:val="24"/>
          <w:szCs w:val="24"/>
        </w:rPr>
        <w:t xml:space="preserve">MySQL  </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4"/>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502E0F" w:rsidRDefault="00B10C21">
      <w:pPr>
        <w:pStyle w:val="10"/>
        <w:tabs>
          <w:tab w:val="right" w:leader="dot" w:pos="9174"/>
        </w:tabs>
        <w:rPr>
          <w:rFonts w:asciiTheme="minorHAnsi" w:eastAsiaTheme="minorEastAsia" w:hAnsiTheme="minorHAnsi"/>
          <w:noProof/>
          <w:sz w:val="21"/>
        </w:rPr>
      </w:pPr>
      <w:r>
        <w:rPr>
          <w:szCs w:val="28"/>
        </w:rPr>
        <w:fldChar w:fldCharType="begin"/>
      </w:r>
      <w:r w:rsidR="005B00E6">
        <w:rPr>
          <w:szCs w:val="28"/>
        </w:rPr>
        <w:instrText xml:space="preserve"> TOC \o "1-3" \h \z \u </w:instrText>
      </w:r>
      <w:r>
        <w:rPr>
          <w:szCs w:val="28"/>
        </w:rPr>
        <w:fldChar w:fldCharType="separate"/>
      </w:r>
      <w:hyperlink w:anchor="_Toc479808047" w:history="1">
        <w:r w:rsidR="00502E0F" w:rsidRPr="00302422">
          <w:rPr>
            <w:rStyle w:val="a8"/>
            <w:noProof/>
          </w:rPr>
          <w:t xml:space="preserve">1 </w:t>
        </w:r>
        <w:r w:rsidR="00502E0F" w:rsidRPr="00302422">
          <w:rPr>
            <w:rStyle w:val="a8"/>
            <w:rFonts w:hint="eastAsia"/>
            <w:noProof/>
          </w:rPr>
          <w:t>引言</w:t>
        </w:r>
        <w:r w:rsidR="00502E0F">
          <w:rPr>
            <w:noProof/>
            <w:webHidden/>
          </w:rPr>
          <w:tab/>
        </w:r>
        <w:r w:rsidR="00502E0F">
          <w:rPr>
            <w:noProof/>
            <w:webHidden/>
          </w:rPr>
          <w:fldChar w:fldCharType="begin"/>
        </w:r>
        <w:r w:rsidR="00502E0F">
          <w:rPr>
            <w:noProof/>
            <w:webHidden/>
          </w:rPr>
          <w:instrText xml:space="preserve"> PAGEREF _Toc479808047 \h </w:instrText>
        </w:r>
        <w:r w:rsidR="00502E0F">
          <w:rPr>
            <w:noProof/>
            <w:webHidden/>
          </w:rPr>
        </w:r>
        <w:r w:rsidR="00502E0F">
          <w:rPr>
            <w:noProof/>
            <w:webHidden/>
          </w:rPr>
          <w:fldChar w:fldCharType="separate"/>
        </w:r>
        <w:r w:rsidR="00502E0F">
          <w:rPr>
            <w:noProof/>
            <w:webHidden/>
          </w:rPr>
          <w:t>1</w:t>
        </w:r>
        <w:r w:rsidR="00502E0F">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48" w:history="1">
        <w:r w:rsidRPr="00302422">
          <w:rPr>
            <w:rStyle w:val="a8"/>
            <w:rFonts w:cs="Times New Roman"/>
            <w:noProof/>
          </w:rPr>
          <w:t>1.1</w:t>
        </w:r>
        <w:r w:rsidRPr="00302422">
          <w:rPr>
            <w:rStyle w:val="a8"/>
            <w:noProof/>
          </w:rPr>
          <w:t xml:space="preserve"> </w:t>
        </w:r>
        <w:r w:rsidRPr="00302422">
          <w:rPr>
            <w:rStyle w:val="a8"/>
            <w:rFonts w:hint="eastAsia"/>
            <w:noProof/>
          </w:rPr>
          <w:t>选题背景</w:t>
        </w:r>
        <w:r>
          <w:rPr>
            <w:noProof/>
            <w:webHidden/>
          </w:rPr>
          <w:tab/>
        </w:r>
        <w:r>
          <w:rPr>
            <w:noProof/>
            <w:webHidden/>
          </w:rPr>
          <w:fldChar w:fldCharType="begin"/>
        </w:r>
        <w:r>
          <w:rPr>
            <w:noProof/>
            <w:webHidden/>
          </w:rPr>
          <w:instrText xml:space="preserve"> PAGEREF _Toc479808048 \h </w:instrText>
        </w:r>
        <w:r>
          <w:rPr>
            <w:noProof/>
            <w:webHidden/>
          </w:rPr>
        </w:r>
        <w:r>
          <w:rPr>
            <w:noProof/>
            <w:webHidden/>
          </w:rPr>
          <w:fldChar w:fldCharType="separate"/>
        </w:r>
        <w:r>
          <w:rPr>
            <w:noProof/>
            <w:webHidden/>
          </w:rPr>
          <w:t>1</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49" w:history="1">
        <w:r w:rsidRPr="00302422">
          <w:rPr>
            <w:rStyle w:val="a8"/>
            <w:rFonts w:cs="Times New Roman"/>
            <w:noProof/>
          </w:rPr>
          <w:t>1.2</w:t>
        </w:r>
        <w:r w:rsidRPr="00302422">
          <w:rPr>
            <w:rStyle w:val="a8"/>
            <w:noProof/>
          </w:rPr>
          <w:t xml:space="preserve"> </w:t>
        </w:r>
        <w:r w:rsidRPr="00302422">
          <w:rPr>
            <w:rStyle w:val="a8"/>
            <w:rFonts w:hint="eastAsia"/>
            <w:noProof/>
          </w:rPr>
          <w:t>国内第三方物流的发展历程</w:t>
        </w:r>
        <w:r>
          <w:rPr>
            <w:noProof/>
            <w:webHidden/>
          </w:rPr>
          <w:tab/>
        </w:r>
        <w:r>
          <w:rPr>
            <w:noProof/>
            <w:webHidden/>
          </w:rPr>
          <w:fldChar w:fldCharType="begin"/>
        </w:r>
        <w:r>
          <w:rPr>
            <w:noProof/>
            <w:webHidden/>
          </w:rPr>
          <w:instrText xml:space="preserve"> PAGEREF _Toc479808049 \h </w:instrText>
        </w:r>
        <w:r>
          <w:rPr>
            <w:noProof/>
            <w:webHidden/>
          </w:rPr>
        </w:r>
        <w:r>
          <w:rPr>
            <w:noProof/>
            <w:webHidden/>
          </w:rPr>
          <w:fldChar w:fldCharType="separate"/>
        </w:r>
        <w:r>
          <w:rPr>
            <w:noProof/>
            <w:webHidden/>
          </w:rPr>
          <w:t>1</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50" w:history="1">
        <w:r w:rsidRPr="00302422">
          <w:rPr>
            <w:rStyle w:val="a8"/>
            <w:noProof/>
          </w:rPr>
          <w:t xml:space="preserve">1.3 </w:t>
        </w:r>
        <w:r w:rsidRPr="00302422">
          <w:rPr>
            <w:rStyle w:val="a8"/>
            <w:rFonts w:hint="eastAsia"/>
            <w:noProof/>
          </w:rPr>
          <w:t>主要内容</w:t>
        </w:r>
        <w:r>
          <w:rPr>
            <w:noProof/>
            <w:webHidden/>
          </w:rPr>
          <w:tab/>
        </w:r>
        <w:r>
          <w:rPr>
            <w:noProof/>
            <w:webHidden/>
          </w:rPr>
          <w:fldChar w:fldCharType="begin"/>
        </w:r>
        <w:r>
          <w:rPr>
            <w:noProof/>
            <w:webHidden/>
          </w:rPr>
          <w:instrText xml:space="preserve"> PAGEREF _Toc479808050 \h </w:instrText>
        </w:r>
        <w:r>
          <w:rPr>
            <w:noProof/>
            <w:webHidden/>
          </w:rPr>
        </w:r>
        <w:r>
          <w:rPr>
            <w:noProof/>
            <w:webHidden/>
          </w:rPr>
          <w:fldChar w:fldCharType="separate"/>
        </w:r>
        <w:r>
          <w:rPr>
            <w:noProof/>
            <w:webHidden/>
          </w:rPr>
          <w:t>2</w:t>
        </w:r>
        <w:r>
          <w:rPr>
            <w:noProof/>
            <w:webHidden/>
          </w:rPr>
          <w:fldChar w:fldCharType="end"/>
        </w:r>
      </w:hyperlink>
    </w:p>
    <w:p w:rsidR="00502E0F" w:rsidRDefault="00502E0F">
      <w:pPr>
        <w:pStyle w:val="10"/>
        <w:tabs>
          <w:tab w:val="right" w:leader="dot" w:pos="9174"/>
        </w:tabs>
        <w:rPr>
          <w:rFonts w:asciiTheme="minorHAnsi" w:eastAsiaTheme="minorEastAsia" w:hAnsiTheme="minorHAnsi"/>
          <w:noProof/>
          <w:sz w:val="21"/>
        </w:rPr>
      </w:pPr>
      <w:hyperlink w:anchor="_Toc479808051" w:history="1">
        <w:r w:rsidRPr="00302422">
          <w:rPr>
            <w:rStyle w:val="a8"/>
            <w:noProof/>
          </w:rPr>
          <w:t xml:space="preserve">2 </w:t>
        </w:r>
        <w:r w:rsidRPr="00302422">
          <w:rPr>
            <w:rStyle w:val="a8"/>
            <w:rFonts w:hint="eastAsia"/>
            <w:noProof/>
          </w:rPr>
          <w:t>相关技术介绍</w:t>
        </w:r>
        <w:r>
          <w:rPr>
            <w:noProof/>
            <w:webHidden/>
          </w:rPr>
          <w:tab/>
        </w:r>
        <w:r>
          <w:rPr>
            <w:noProof/>
            <w:webHidden/>
          </w:rPr>
          <w:fldChar w:fldCharType="begin"/>
        </w:r>
        <w:r>
          <w:rPr>
            <w:noProof/>
            <w:webHidden/>
          </w:rPr>
          <w:instrText xml:space="preserve"> PAGEREF _Toc479808051 \h </w:instrText>
        </w:r>
        <w:r>
          <w:rPr>
            <w:noProof/>
            <w:webHidden/>
          </w:rPr>
        </w:r>
        <w:r>
          <w:rPr>
            <w:noProof/>
            <w:webHidden/>
          </w:rPr>
          <w:fldChar w:fldCharType="separate"/>
        </w:r>
        <w:r>
          <w:rPr>
            <w:noProof/>
            <w:webHidden/>
          </w:rPr>
          <w:t>3</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52" w:history="1">
        <w:r w:rsidRPr="00302422">
          <w:rPr>
            <w:rStyle w:val="a8"/>
            <w:noProof/>
          </w:rPr>
          <w:t>2.1 AMD</w:t>
        </w:r>
        <w:r w:rsidRPr="00302422">
          <w:rPr>
            <w:rStyle w:val="a8"/>
            <w:rFonts w:hint="eastAsia"/>
            <w:noProof/>
          </w:rPr>
          <w:t>规范和</w:t>
        </w:r>
        <w:r w:rsidRPr="00302422">
          <w:rPr>
            <w:rStyle w:val="a8"/>
            <w:noProof/>
          </w:rPr>
          <w:t>AngularJS</w:t>
        </w:r>
        <w:r w:rsidRPr="00302422">
          <w:rPr>
            <w:rStyle w:val="a8"/>
            <w:rFonts w:hint="eastAsia"/>
            <w:noProof/>
          </w:rPr>
          <w:t>技术介绍</w:t>
        </w:r>
        <w:r>
          <w:rPr>
            <w:noProof/>
            <w:webHidden/>
          </w:rPr>
          <w:tab/>
        </w:r>
        <w:r>
          <w:rPr>
            <w:noProof/>
            <w:webHidden/>
          </w:rPr>
          <w:fldChar w:fldCharType="begin"/>
        </w:r>
        <w:r>
          <w:rPr>
            <w:noProof/>
            <w:webHidden/>
          </w:rPr>
          <w:instrText xml:space="preserve"> PAGEREF _Toc479808052 \h </w:instrText>
        </w:r>
        <w:r>
          <w:rPr>
            <w:noProof/>
            <w:webHidden/>
          </w:rPr>
        </w:r>
        <w:r>
          <w:rPr>
            <w:noProof/>
            <w:webHidden/>
          </w:rPr>
          <w:fldChar w:fldCharType="separate"/>
        </w:r>
        <w:r>
          <w:rPr>
            <w:noProof/>
            <w:webHidden/>
          </w:rPr>
          <w:t>3</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53" w:history="1">
        <w:r w:rsidRPr="00302422">
          <w:rPr>
            <w:rStyle w:val="a8"/>
            <w:noProof/>
          </w:rPr>
          <w:t>2.1.1 AMD</w:t>
        </w:r>
        <w:r w:rsidRPr="00302422">
          <w:rPr>
            <w:rStyle w:val="a8"/>
            <w:rFonts w:hint="eastAsia"/>
            <w:noProof/>
          </w:rPr>
          <w:t>规范简介</w:t>
        </w:r>
        <w:r>
          <w:rPr>
            <w:noProof/>
            <w:webHidden/>
          </w:rPr>
          <w:tab/>
        </w:r>
        <w:r>
          <w:rPr>
            <w:noProof/>
            <w:webHidden/>
          </w:rPr>
          <w:fldChar w:fldCharType="begin"/>
        </w:r>
        <w:r>
          <w:rPr>
            <w:noProof/>
            <w:webHidden/>
          </w:rPr>
          <w:instrText xml:space="preserve"> PAGEREF _Toc479808053 \h </w:instrText>
        </w:r>
        <w:r>
          <w:rPr>
            <w:noProof/>
            <w:webHidden/>
          </w:rPr>
        </w:r>
        <w:r>
          <w:rPr>
            <w:noProof/>
            <w:webHidden/>
          </w:rPr>
          <w:fldChar w:fldCharType="separate"/>
        </w:r>
        <w:r>
          <w:rPr>
            <w:noProof/>
            <w:webHidden/>
          </w:rPr>
          <w:t>3</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54" w:history="1">
        <w:r w:rsidRPr="00302422">
          <w:rPr>
            <w:rStyle w:val="a8"/>
            <w:noProof/>
          </w:rPr>
          <w:t>2.1.2 AngularJS</w:t>
        </w:r>
        <w:r w:rsidRPr="00302422">
          <w:rPr>
            <w:rStyle w:val="a8"/>
            <w:rFonts w:hint="eastAsia"/>
            <w:noProof/>
          </w:rPr>
          <w:t>技术简介</w:t>
        </w:r>
        <w:r>
          <w:rPr>
            <w:noProof/>
            <w:webHidden/>
          </w:rPr>
          <w:tab/>
        </w:r>
        <w:r>
          <w:rPr>
            <w:noProof/>
            <w:webHidden/>
          </w:rPr>
          <w:fldChar w:fldCharType="begin"/>
        </w:r>
        <w:r>
          <w:rPr>
            <w:noProof/>
            <w:webHidden/>
          </w:rPr>
          <w:instrText xml:space="preserve"> PAGEREF _Toc479808054 \h </w:instrText>
        </w:r>
        <w:r>
          <w:rPr>
            <w:noProof/>
            <w:webHidden/>
          </w:rPr>
        </w:r>
        <w:r>
          <w:rPr>
            <w:noProof/>
            <w:webHidden/>
          </w:rPr>
          <w:fldChar w:fldCharType="separate"/>
        </w:r>
        <w:r>
          <w:rPr>
            <w:noProof/>
            <w:webHidden/>
          </w:rPr>
          <w:t>3</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55" w:history="1">
        <w:r w:rsidRPr="00302422">
          <w:rPr>
            <w:rStyle w:val="a8"/>
            <w:noProof/>
          </w:rPr>
          <w:t>2.2 Bootstrap</w:t>
        </w:r>
        <w:r w:rsidRPr="00302422">
          <w:rPr>
            <w:rStyle w:val="a8"/>
            <w:rFonts w:hint="eastAsia"/>
            <w:noProof/>
          </w:rPr>
          <w:t>框架介绍</w:t>
        </w:r>
        <w:r>
          <w:rPr>
            <w:noProof/>
            <w:webHidden/>
          </w:rPr>
          <w:tab/>
        </w:r>
        <w:r>
          <w:rPr>
            <w:noProof/>
            <w:webHidden/>
          </w:rPr>
          <w:fldChar w:fldCharType="begin"/>
        </w:r>
        <w:r>
          <w:rPr>
            <w:noProof/>
            <w:webHidden/>
          </w:rPr>
          <w:instrText xml:space="preserve"> PAGEREF _Toc479808055 \h </w:instrText>
        </w:r>
        <w:r>
          <w:rPr>
            <w:noProof/>
            <w:webHidden/>
          </w:rPr>
        </w:r>
        <w:r>
          <w:rPr>
            <w:noProof/>
            <w:webHidden/>
          </w:rPr>
          <w:fldChar w:fldCharType="separate"/>
        </w:r>
        <w:r>
          <w:rPr>
            <w:noProof/>
            <w:webHidden/>
          </w:rPr>
          <w:t>4</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56" w:history="1">
        <w:r w:rsidRPr="00302422">
          <w:rPr>
            <w:rStyle w:val="a8"/>
            <w:noProof/>
          </w:rPr>
          <w:t>2.2.1 Bootstrap</w:t>
        </w:r>
        <w:r w:rsidRPr="00302422">
          <w:rPr>
            <w:rStyle w:val="a8"/>
            <w:rFonts w:hint="eastAsia"/>
            <w:noProof/>
          </w:rPr>
          <w:t>框架简介</w:t>
        </w:r>
        <w:r>
          <w:rPr>
            <w:noProof/>
            <w:webHidden/>
          </w:rPr>
          <w:tab/>
        </w:r>
        <w:r>
          <w:rPr>
            <w:noProof/>
            <w:webHidden/>
          </w:rPr>
          <w:fldChar w:fldCharType="begin"/>
        </w:r>
        <w:r>
          <w:rPr>
            <w:noProof/>
            <w:webHidden/>
          </w:rPr>
          <w:instrText xml:space="preserve"> PAGEREF _Toc479808056 \h </w:instrText>
        </w:r>
        <w:r>
          <w:rPr>
            <w:noProof/>
            <w:webHidden/>
          </w:rPr>
        </w:r>
        <w:r>
          <w:rPr>
            <w:noProof/>
            <w:webHidden/>
          </w:rPr>
          <w:fldChar w:fldCharType="separate"/>
        </w:r>
        <w:r>
          <w:rPr>
            <w:noProof/>
            <w:webHidden/>
          </w:rPr>
          <w:t>4</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57" w:history="1">
        <w:r w:rsidRPr="00302422">
          <w:rPr>
            <w:rStyle w:val="a8"/>
            <w:noProof/>
          </w:rPr>
          <w:t>2.2.2 Bootstrap</w:t>
        </w:r>
        <w:r w:rsidRPr="00302422">
          <w:rPr>
            <w:rStyle w:val="a8"/>
            <w:rFonts w:hint="eastAsia"/>
            <w:noProof/>
          </w:rPr>
          <w:t>的几点优势</w:t>
        </w:r>
        <w:r>
          <w:rPr>
            <w:noProof/>
            <w:webHidden/>
          </w:rPr>
          <w:tab/>
        </w:r>
        <w:r>
          <w:rPr>
            <w:noProof/>
            <w:webHidden/>
          </w:rPr>
          <w:fldChar w:fldCharType="begin"/>
        </w:r>
        <w:r>
          <w:rPr>
            <w:noProof/>
            <w:webHidden/>
          </w:rPr>
          <w:instrText xml:space="preserve"> PAGEREF _Toc479808057 \h </w:instrText>
        </w:r>
        <w:r>
          <w:rPr>
            <w:noProof/>
            <w:webHidden/>
          </w:rPr>
        </w:r>
        <w:r>
          <w:rPr>
            <w:noProof/>
            <w:webHidden/>
          </w:rPr>
          <w:fldChar w:fldCharType="separate"/>
        </w:r>
        <w:r>
          <w:rPr>
            <w:noProof/>
            <w:webHidden/>
          </w:rPr>
          <w:t>4</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58" w:history="1">
        <w:r w:rsidRPr="00302422">
          <w:rPr>
            <w:rStyle w:val="a8"/>
            <w:noProof/>
          </w:rPr>
          <w:t>2.3 SSM</w:t>
        </w:r>
        <w:r w:rsidRPr="00302422">
          <w:rPr>
            <w:rStyle w:val="a8"/>
            <w:rFonts w:hint="eastAsia"/>
            <w:noProof/>
          </w:rPr>
          <w:t>框架介绍</w:t>
        </w:r>
        <w:r>
          <w:rPr>
            <w:noProof/>
            <w:webHidden/>
          </w:rPr>
          <w:tab/>
        </w:r>
        <w:r>
          <w:rPr>
            <w:noProof/>
            <w:webHidden/>
          </w:rPr>
          <w:fldChar w:fldCharType="begin"/>
        </w:r>
        <w:r>
          <w:rPr>
            <w:noProof/>
            <w:webHidden/>
          </w:rPr>
          <w:instrText xml:space="preserve"> PAGEREF _Toc479808058 \h </w:instrText>
        </w:r>
        <w:r>
          <w:rPr>
            <w:noProof/>
            <w:webHidden/>
          </w:rPr>
        </w:r>
        <w:r>
          <w:rPr>
            <w:noProof/>
            <w:webHidden/>
          </w:rPr>
          <w:fldChar w:fldCharType="separate"/>
        </w:r>
        <w:r>
          <w:rPr>
            <w:noProof/>
            <w:webHidden/>
          </w:rPr>
          <w:t>6</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59" w:history="1">
        <w:r w:rsidRPr="00302422">
          <w:rPr>
            <w:rStyle w:val="a8"/>
            <w:noProof/>
          </w:rPr>
          <w:t>2.3.1 Spring</w:t>
        </w:r>
        <w:r w:rsidRPr="00302422">
          <w:rPr>
            <w:rStyle w:val="a8"/>
            <w:rFonts w:hint="eastAsia"/>
            <w:noProof/>
          </w:rPr>
          <w:t>简介</w:t>
        </w:r>
        <w:r>
          <w:rPr>
            <w:noProof/>
            <w:webHidden/>
          </w:rPr>
          <w:tab/>
        </w:r>
        <w:r>
          <w:rPr>
            <w:noProof/>
            <w:webHidden/>
          </w:rPr>
          <w:fldChar w:fldCharType="begin"/>
        </w:r>
        <w:r>
          <w:rPr>
            <w:noProof/>
            <w:webHidden/>
          </w:rPr>
          <w:instrText xml:space="preserve"> PAGEREF _Toc479808059 \h </w:instrText>
        </w:r>
        <w:r>
          <w:rPr>
            <w:noProof/>
            <w:webHidden/>
          </w:rPr>
        </w:r>
        <w:r>
          <w:rPr>
            <w:noProof/>
            <w:webHidden/>
          </w:rPr>
          <w:fldChar w:fldCharType="separate"/>
        </w:r>
        <w:r>
          <w:rPr>
            <w:noProof/>
            <w:webHidden/>
          </w:rPr>
          <w:t>6</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60" w:history="1">
        <w:r w:rsidRPr="00302422">
          <w:rPr>
            <w:rStyle w:val="a8"/>
            <w:noProof/>
          </w:rPr>
          <w:t>2.3.2 SpringMVC</w:t>
        </w:r>
        <w:r w:rsidRPr="00302422">
          <w:rPr>
            <w:rStyle w:val="a8"/>
            <w:rFonts w:hint="eastAsia"/>
            <w:noProof/>
          </w:rPr>
          <w:t>简介</w:t>
        </w:r>
        <w:r>
          <w:rPr>
            <w:noProof/>
            <w:webHidden/>
          </w:rPr>
          <w:tab/>
        </w:r>
        <w:r>
          <w:rPr>
            <w:noProof/>
            <w:webHidden/>
          </w:rPr>
          <w:fldChar w:fldCharType="begin"/>
        </w:r>
        <w:r>
          <w:rPr>
            <w:noProof/>
            <w:webHidden/>
          </w:rPr>
          <w:instrText xml:space="preserve"> PAGEREF _Toc479808060 \h </w:instrText>
        </w:r>
        <w:r>
          <w:rPr>
            <w:noProof/>
            <w:webHidden/>
          </w:rPr>
        </w:r>
        <w:r>
          <w:rPr>
            <w:noProof/>
            <w:webHidden/>
          </w:rPr>
          <w:fldChar w:fldCharType="separate"/>
        </w:r>
        <w:r>
          <w:rPr>
            <w:noProof/>
            <w:webHidden/>
          </w:rPr>
          <w:t>6</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61" w:history="1">
        <w:r w:rsidRPr="00302422">
          <w:rPr>
            <w:rStyle w:val="a8"/>
            <w:noProof/>
          </w:rPr>
          <w:t>2.3.3 Mybatis</w:t>
        </w:r>
        <w:r w:rsidRPr="00302422">
          <w:rPr>
            <w:rStyle w:val="a8"/>
            <w:rFonts w:hint="eastAsia"/>
            <w:noProof/>
          </w:rPr>
          <w:t>简介</w:t>
        </w:r>
        <w:r>
          <w:rPr>
            <w:noProof/>
            <w:webHidden/>
          </w:rPr>
          <w:tab/>
        </w:r>
        <w:r>
          <w:rPr>
            <w:noProof/>
            <w:webHidden/>
          </w:rPr>
          <w:fldChar w:fldCharType="begin"/>
        </w:r>
        <w:r>
          <w:rPr>
            <w:noProof/>
            <w:webHidden/>
          </w:rPr>
          <w:instrText xml:space="preserve"> PAGEREF _Toc479808061 \h </w:instrText>
        </w:r>
        <w:r>
          <w:rPr>
            <w:noProof/>
            <w:webHidden/>
          </w:rPr>
        </w:r>
        <w:r>
          <w:rPr>
            <w:noProof/>
            <w:webHidden/>
          </w:rPr>
          <w:fldChar w:fldCharType="separate"/>
        </w:r>
        <w:r>
          <w:rPr>
            <w:noProof/>
            <w:webHidden/>
          </w:rPr>
          <w:t>7</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62" w:history="1">
        <w:r w:rsidRPr="00302422">
          <w:rPr>
            <w:rStyle w:val="a8"/>
            <w:noProof/>
          </w:rPr>
          <w:t xml:space="preserve">2.4 </w:t>
        </w:r>
        <w:r w:rsidRPr="00302422">
          <w:rPr>
            <w:rStyle w:val="a8"/>
            <w:rFonts w:hint="eastAsia"/>
            <w:noProof/>
          </w:rPr>
          <w:t>开发环境和运行环境</w:t>
        </w:r>
        <w:r>
          <w:rPr>
            <w:noProof/>
            <w:webHidden/>
          </w:rPr>
          <w:tab/>
        </w:r>
        <w:r>
          <w:rPr>
            <w:noProof/>
            <w:webHidden/>
          </w:rPr>
          <w:fldChar w:fldCharType="begin"/>
        </w:r>
        <w:r>
          <w:rPr>
            <w:noProof/>
            <w:webHidden/>
          </w:rPr>
          <w:instrText xml:space="preserve"> PAGEREF _Toc479808062 \h </w:instrText>
        </w:r>
        <w:r>
          <w:rPr>
            <w:noProof/>
            <w:webHidden/>
          </w:rPr>
        </w:r>
        <w:r>
          <w:rPr>
            <w:noProof/>
            <w:webHidden/>
          </w:rPr>
          <w:fldChar w:fldCharType="separate"/>
        </w:r>
        <w:r>
          <w:rPr>
            <w:noProof/>
            <w:webHidden/>
          </w:rPr>
          <w:t>8</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63" w:history="1">
        <w:r w:rsidRPr="00302422">
          <w:rPr>
            <w:rStyle w:val="a8"/>
            <w:noProof/>
          </w:rPr>
          <w:t xml:space="preserve">2.4.1 </w:t>
        </w:r>
        <w:r w:rsidRPr="00302422">
          <w:rPr>
            <w:rStyle w:val="a8"/>
            <w:rFonts w:hint="eastAsia"/>
            <w:noProof/>
          </w:rPr>
          <w:t>开发环境</w:t>
        </w:r>
        <w:r w:rsidRPr="00302422">
          <w:rPr>
            <w:rStyle w:val="a8"/>
            <w:noProof/>
          </w:rPr>
          <w:t>IntelliJ IDEA</w:t>
        </w:r>
        <w:r>
          <w:rPr>
            <w:noProof/>
            <w:webHidden/>
          </w:rPr>
          <w:tab/>
        </w:r>
        <w:r>
          <w:rPr>
            <w:noProof/>
            <w:webHidden/>
          </w:rPr>
          <w:fldChar w:fldCharType="begin"/>
        </w:r>
        <w:r>
          <w:rPr>
            <w:noProof/>
            <w:webHidden/>
          </w:rPr>
          <w:instrText xml:space="preserve"> PAGEREF _Toc479808063 \h </w:instrText>
        </w:r>
        <w:r>
          <w:rPr>
            <w:noProof/>
            <w:webHidden/>
          </w:rPr>
        </w:r>
        <w:r>
          <w:rPr>
            <w:noProof/>
            <w:webHidden/>
          </w:rPr>
          <w:fldChar w:fldCharType="separate"/>
        </w:r>
        <w:r>
          <w:rPr>
            <w:noProof/>
            <w:webHidden/>
          </w:rPr>
          <w:t>8</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64" w:history="1">
        <w:r w:rsidRPr="00302422">
          <w:rPr>
            <w:rStyle w:val="a8"/>
            <w:noProof/>
            <w:shd w:val="clear" w:color="auto" w:fill="FFFFFF"/>
          </w:rPr>
          <w:t xml:space="preserve">2.4.2 </w:t>
        </w:r>
        <w:r w:rsidRPr="00302422">
          <w:rPr>
            <w:rStyle w:val="a8"/>
            <w:rFonts w:hint="eastAsia"/>
            <w:noProof/>
            <w:shd w:val="clear" w:color="auto" w:fill="FFFFFF"/>
          </w:rPr>
          <w:t>运行环境</w:t>
        </w:r>
        <w:r w:rsidRPr="00302422">
          <w:rPr>
            <w:rStyle w:val="a8"/>
            <w:noProof/>
            <w:shd w:val="clear" w:color="auto" w:fill="FFFFFF"/>
          </w:rPr>
          <w:t>Apache+Tomcat</w:t>
        </w:r>
        <w:r>
          <w:rPr>
            <w:noProof/>
            <w:webHidden/>
          </w:rPr>
          <w:tab/>
        </w:r>
        <w:r>
          <w:rPr>
            <w:noProof/>
            <w:webHidden/>
          </w:rPr>
          <w:fldChar w:fldCharType="begin"/>
        </w:r>
        <w:r>
          <w:rPr>
            <w:noProof/>
            <w:webHidden/>
          </w:rPr>
          <w:instrText xml:space="preserve"> PAGEREF _Toc479808064 \h </w:instrText>
        </w:r>
        <w:r>
          <w:rPr>
            <w:noProof/>
            <w:webHidden/>
          </w:rPr>
        </w:r>
        <w:r>
          <w:rPr>
            <w:noProof/>
            <w:webHidden/>
          </w:rPr>
          <w:fldChar w:fldCharType="separate"/>
        </w:r>
        <w:r>
          <w:rPr>
            <w:noProof/>
            <w:webHidden/>
          </w:rPr>
          <w:t>8</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65" w:history="1">
        <w:r w:rsidRPr="00302422">
          <w:rPr>
            <w:rStyle w:val="a8"/>
            <w:noProof/>
          </w:rPr>
          <w:t>2.4.3 MySQL</w:t>
        </w:r>
        <w:r w:rsidRPr="00302422">
          <w:rPr>
            <w:rStyle w:val="a8"/>
            <w:rFonts w:hint="eastAsia"/>
            <w:noProof/>
          </w:rPr>
          <w:t>数据库</w:t>
        </w:r>
        <w:r>
          <w:rPr>
            <w:noProof/>
            <w:webHidden/>
          </w:rPr>
          <w:tab/>
        </w:r>
        <w:r>
          <w:rPr>
            <w:noProof/>
            <w:webHidden/>
          </w:rPr>
          <w:fldChar w:fldCharType="begin"/>
        </w:r>
        <w:r>
          <w:rPr>
            <w:noProof/>
            <w:webHidden/>
          </w:rPr>
          <w:instrText xml:space="preserve"> PAGEREF _Toc479808065 \h </w:instrText>
        </w:r>
        <w:r>
          <w:rPr>
            <w:noProof/>
            <w:webHidden/>
          </w:rPr>
        </w:r>
        <w:r>
          <w:rPr>
            <w:noProof/>
            <w:webHidden/>
          </w:rPr>
          <w:fldChar w:fldCharType="separate"/>
        </w:r>
        <w:r>
          <w:rPr>
            <w:noProof/>
            <w:webHidden/>
          </w:rPr>
          <w:t>8</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66" w:history="1">
        <w:r w:rsidRPr="00302422">
          <w:rPr>
            <w:rStyle w:val="a8"/>
            <w:noProof/>
          </w:rPr>
          <w:t xml:space="preserve">2.4.4 </w:t>
        </w:r>
        <w:r w:rsidRPr="00302422">
          <w:rPr>
            <w:rStyle w:val="a8"/>
            <w:rFonts w:hint="eastAsia"/>
            <w:noProof/>
          </w:rPr>
          <w:t>浏览器</w:t>
        </w:r>
        <w:r>
          <w:rPr>
            <w:noProof/>
            <w:webHidden/>
          </w:rPr>
          <w:tab/>
        </w:r>
        <w:r>
          <w:rPr>
            <w:noProof/>
            <w:webHidden/>
          </w:rPr>
          <w:fldChar w:fldCharType="begin"/>
        </w:r>
        <w:r>
          <w:rPr>
            <w:noProof/>
            <w:webHidden/>
          </w:rPr>
          <w:instrText xml:space="preserve"> PAGEREF _Toc479808066 \h </w:instrText>
        </w:r>
        <w:r>
          <w:rPr>
            <w:noProof/>
            <w:webHidden/>
          </w:rPr>
        </w:r>
        <w:r>
          <w:rPr>
            <w:noProof/>
            <w:webHidden/>
          </w:rPr>
          <w:fldChar w:fldCharType="separate"/>
        </w:r>
        <w:r>
          <w:rPr>
            <w:noProof/>
            <w:webHidden/>
          </w:rPr>
          <w:t>8</w:t>
        </w:r>
        <w:r>
          <w:rPr>
            <w:noProof/>
            <w:webHidden/>
          </w:rPr>
          <w:fldChar w:fldCharType="end"/>
        </w:r>
      </w:hyperlink>
    </w:p>
    <w:p w:rsidR="00502E0F" w:rsidRDefault="00502E0F">
      <w:pPr>
        <w:pStyle w:val="10"/>
        <w:tabs>
          <w:tab w:val="right" w:leader="dot" w:pos="9174"/>
        </w:tabs>
        <w:rPr>
          <w:rFonts w:asciiTheme="minorHAnsi" w:eastAsiaTheme="minorEastAsia" w:hAnsiTheme="minorHAnsi"/>
          <w:noProof/>
          <w:sz w:val="21"/>
        </w:rPr>
      </w:pPr>
      <w:hyperlink w:anchor="_Toc479808067" w:history="1">
        <w:r w:rsidRPr="00302422">
          <w:rPr>
            <w:rStyle w:val="a8"/>
            <w:noProof/>
          </w:rPr>
          <w:t xml:space="preserve">3 </w:t>
        </w:r>
        <w:r w:rsidRPr="00302422">
          <w:rPr>
            <w:rStyle w:val="a8"/>
            <w:rFonts w:hint="eastAsia"/>
            <w:noProof/>
          </w:rPr>
          <w:t>系统需求分析与设计</w:t>
        </w:r>
        <w:r>
          <w:rPr>
            <w:noProof/>
            <w:webHidden/>
          </w:rPr>
          <w:tab/>
        </w:r>
        <w:r>
          <w:rPr>
            <w:noProof/>
            <w:webHidden/>
          </w:rPr>
          <w:fldChar w:fldCharType="begin"/>
        </w:r>
        <w:r>
          <w:rPr>
            <w:noProof/>
            <w:webHidden/>
          </w:rPr>
          <w:instrText xml:space="preserve"> PAGEREF _Toc479808067 \h </w:instrText>
        </w:r>
        <w:r>
          <w:rPr>
            <w:noProof/>
            <w:webHidden/>
          </w:rPr>
        </w:r>
        <w:r>
          <w:rPr>
            <w:noProof/>
            <w:webHidden/>
          </w:rPr>
          <w:fldChar w:fldCharType="separate"/>
        </w:r>
        <w:r>
          <w:rPr>
            <w:noProof/>
            <w:webHidden/>
          </w:rPr>
          <w:t>10</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68" w:history="1">
        <w:r w:rsidRPr="00302422">
          <w:rPr>
            <w:rStyle w:val="a8"/>
            <w:noProof/>
          </w:rPr>
          <w:t>3.1</w:t>
        </w:r>
        <w:r w:rsidRPr="00302422">
          <w:rPr>
            <w:rStyle w:val="a8"/>
            <w:rFonts w:hint="eastAsia"/>
            <w:noProof/>
          </w:rPr>
          <w:t>第三方物流信息管理系统需求分析</w:t>
        </w:r>
        <w:r>
          <w:rPr>
            <w:noProof/>
            <w:webHidden/>
          </w:rPr>
          <w:tab/>
        </w:r>
        <w:r>
          <w:rPr>
            <w:noProof/>
            <w:webHidden/>
          </w:rPr>
          <w:fldChar w:fldCharType="begin"/>
        </w:r>
        <w:r>
          <w:rPr>
            <w:noProof/>
            <w:webHidden/>
          </w:rPr>
          <w:instrText xml:space="preserve"> PAGEREF _Toc479808068 \h </w:instrText>
        </w:r>
        <w:r>
          <w:rPr>
            <w:noProof/>
            <w:webHidden/>
          </w:rPr>
        </w:r>
        <w:r>
          <w:rPr>
            <w:noProof/>
            <w:webHidden/>
          </w:rPr>
          <w:fldChar w:fldCharType="separate"/>
        </w:r>
        <w:r>
          <w:rPr>
            <w:noProof/>
            <w:webHidden/>
          </w:rPr>
          <w:t>10</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69" w:history="1">
        <w:r w:rsidRPr="00302422">
          <w:rPr>
            <w:rStyle w:val="a8"/>
            <w:noProof/>
          </w:rPr>
          <w:t xml:space="preserve">3.1.1 </w:t>
        </w:r>
        <w:r w:rsidRPr="00302422">
          <w:rPr>
            <w:rStyle w:val="a8"/>
            <w:rFonts w:hint="eastAsia"/>
            <w:noProof/>
          </w:rPr>
          <w:t>用例图</w:t>
        </w:r>
        <w:r>
          <w:rPr>
            <w:noProof/>
            <w:webHidden/>
          </w:rPr>
          <w:tab/>
        </w:r>
        <w:r>
          <w:rPr>
            <w:noProof/>
            <w:webHidden/>
          </w:rPr>
          <w:fldChar w:fldCharType="begin"/>
        </w:r>
        <w:r>
          <w:rPr>
            <w:noProof/>
            <w:webHidden/>
          </w:rPr>
          <w:instrText xml:space="preserve"> PAGEREF _Toc479808069 \h </w:instrText>
        </w:r>
        <w:r>
          <w:rPr>
            <w:noProof/>
            <w:webHidden/>
          </w:rPr>
        </w:r>
        <w:r>
          <w:rPr>
            <w:noProof/>
            <w:webHidden/>
          </w:rPr>
          <w:fldChar w:fldCharType="separate"/>
        </w:r>
        <w:r>
          <w:rPr>
            <w:noProof/>
            <w:webHidden/>
          </w:rPr>
          <w:t>10</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0" w:history="1">
        <w:r w:rsidRPr="00302422">
          <w:rPr>
            <w:rStyle w:val="a8"/>
            <w:noProof/>
          </w:rPr>
          <w:t xml:space="preserve">3.1.2 </w:t>
        </w:r>
        <w:r w:rsidRPr="00302422">
          <w:rPr>
            <w:rStyle w:val="a8"/>
            <w:rFonts w:hint="eastAsia"/>
            <w:noProof/>
          </w:rPr>
          <w:t>时序图</w:t>
        </w:r>
        <w:r>
          <w:rPr>
            <w:noProof/>
            <w:webHidden/>
          </w:rPr>
          <w:tab/>
        </w:r>
        <w:r>
          <w:rPr>
            <w:noProof/>
            <w:webHidden/>
          </w:rPr>
          <w:fldChar w:fldCharType="begin"/>
        </w:r>
        <w:r>
          <w:rPr>
            <w:noProof/>
            <w:webHidden/>
          </w:rPr>
          <w:instrText xml:space="preserve"> PAGEREF _Toc479808070 \h </w:instrText>
        </w:r>
        <w:r>
          <w:rPr>
            <w:noProof/>
            <w:webHidden/>
          </w:rPr>
        </w:r>
        <w:r>
          <w:rPr>
            <w:noProof/>
            <w:webHidden/>
          </w:rPr>
          <w:fldChar w:fldCharType="separate"/>
        </w:r>
        <w:r>
          <w:rPr>
            <w:noProof/>
            <w:webHidden/>
          </w:rPr>
          <w:t>11</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71" w:history="1">
        <w:r w:rsidRPr="00302422">
          <w:rPr>
            <w:rStyle w:val="a8"/>
            <w:noProof/>
          </w:rPr>
          <w:t xml:space="preserve">3.2 </w:t>
        </w:r>
        <w:r w:rsidRPr="00302422">
          <w:rPr>
            <w:rStyle w:val="a8"/>
            <w:rFonts w:hint="eastAsia"/>
            <w:noProof/>
          </w:rPr>
          <w:t>系统设计</w:t>
        </w:r>
        <w:r>
          <w:rPr>
            <w:noProof/>
            <w:webHidden/>
          </w:rPr>
          <w:tab/>
        </w:r>
        <w:r>
          <w:rPr>
            <w:noProof/>
            <w:webHidden/>
          </w:rPr>
          <w:fldChar w:fldCharType="begin"/>
        </w:r>
        <w:r>
          <w:rPr>
            <w:noProof/>
            <w:webHidden/>
          </w:rPr>
          <w:instrText xml:space="preserve"> PAGEREF _Toc479808071 \h </w:instrText>
        </w:r>
        <w:r>
          <w:rPr>
            <w:noProof/>
            <w:webHidden/>
          </w:rPr>
        </w:r>
        <w:r>
          <w:rPr>
            <w:noProof/>
            <w:webHidden/>
          </w:rPr>
          <w:fldChar w:fldCharType="separate"/>
        </w:r>
        <w:r>
          <w:rPr>
            <w:noProof/>
            <w:webHidden/>
          </w:rPr>
          <w:t>14</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2" w:history="1">
        <w:r w:rsidRPr="00302422">
          <w:rPr>
            <w:rStyle w:val="a8"/>
            <w:noProof/>
          </w:rPr>
          <w:t>3.2.1</w:t>
        </w:r>
        <w:r w:rsidRPr="00302422">
          <w:rPr>
            <w:rStyle w:val="a8"/>
            <w:rFonts w:hint="eastAsia"/>
            <w:noProof/>
          </w:rPr>
          <w:t>物理数据模型设计</w:t>
        </w:r>
        <w:r>
          <w:rPr>
            <w:noProof/>
            <w:webHidden/>
          </w:rPr>
          <w:tab/>
        </w:r>
        <w:r>
          <w:rPr>
            <w:noProof/>
            <w:webHidden/>
          </w:rPr>
          <w:fldChar w:fldCharType="begin"/>
        </w:r>
        <w:r>
          <w:rPr>
            <w:noProof/>
            <w:webHidden/>
          </w:rPr>
          <w:instrText xml:space="preserve"> PAGEREF _Toc479808072 \h </w:instrText>
        </w:r>
        <w:r>
          <w:rPr>
            <w:noProof/>
            <w:webHidden/>
          </w:rPr>
        </w:r>
        <w:r>
          <w:rPr>
            <w:noProof/>
            <w:webHidden/>
          </w:rPr>
          <w:fldChar w:fldCharType="separate"/>
        </w:r>
        <w:r>
          <w:rPr>
            <w:noProof/>
            <w:webHidden/>
          </w:rPr>
          <w:t>14</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3" w:history="1">
        <w:r w:rsidRPr="00302422">
          <w:rPr>
            <w:rStyle w:val="a8"/>
            <w:noProof/>
          </w:rPr>
          <w:t xml:space="preserve">3.2.2 </w:t>
        </w:r>
        <w:r w:rsidRPr="00302422">
          <w:rPr>
            <w:rStyle w:val="a8"/>
            <w:rFonts w:hint="eastAsia"/>
            <w:noProof/>
          </w:rPr>
          <w:t>概念结构设计</w:t>
        </w:r>
        <w:r>
          <w:rPr>
            <w:noProof/>
            <w:webHidden/>
          </w:rPr>
          <w:tab/>
        </w:r>
        <w:r>
          <w:rPr>
            <w:noProof/>
            <w:webHidden/>
          </w:rPr>
          <w:fldChar w:fldCharType="begin"/>
        </w:r>
        <w:r>
          <w:rPr>
            <w:noProof/>
            <w:webHidden/>
          </w:rPr>
          <w:instrText xml:space="preserve"> PAGEREF _Toc479808073 \h </w:instrText>
        </w:r>
        <w:r>
          <w:rPr>
            <w:noProof/>
            <w:webHidden/>
          </w:rPr>
        </w:r>
        <w:r>
          <w:rPr>
            <w:noProof/>
            <w:webHidden/>
          </w:rPr>
          <w:fldChar w:fldCharType="separate"/>
        </w:r>
        <w:r>
          <w:rPr>
            <w:noProof/>
            <w:webHidden/>
          </w:rPr>
          <w:t>15</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4" w:history="1">
        <w:r w:rsidRPr="00302422">
          <w:rPr>
            <w:rStyle w:val="a8"/>
            <w:noProof/>
          </w:rPr>
          <w:t xml:space="preserve">3.2.3 </w:t>
        </w:r>
        <w:r w:rsidRPr="00302422">
          <w:rPr>
            <w:rStyle w:val="a8"/>
            <w:rFonts w:hint="eastAsia"/>
            <w:noProof/>
          </w:rPr>
          <w:t>数据库表设计</w:t>
        </w:r>
        <w:r>
          <w:rPr>
            <w:noProof/>
            <w:webHidden/>
          </w:rPr>
          <w:tab/>
        </w:r>
        <w:r>
          <w:rPr>
            <w:noProof/>
            <w:webHidden/>
          </w:rPr>
          <w:fldChar w:fldCharType="begin"/>
        </w:r>
        <w:r>
          <w:rPr>
            <w:noProof/>
            <w:webHidden/>
          </w:rPr>
          <w:instrText xml:space="preserve"> PAGEREF _Toc479808074 \h </w:instrText>
        </w:r>
        <w:r>
          <w:rPr>
            <w:noProof/>
            <w:webHidden/>
          </w:rPr>
        </w:r>
        <w:r>
          <w:rPr>
            <w:noProof/>
            <w:webHidden/>
          </w:rPr>
          <w:fldChar w:fldCharType="separate"/>
        </w:r>
        <w:r>
          <w:rPr>
            <w:noProof/>
            <w:webHidden/>
          </w:rPr>
          <w:t>15</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75" w:history="1">
        <w:r w:rsidRPr="00302422">
          <w:rPr>
            <w:rStyle w:val="a8"/>
            <w:noProof/>
          </w:rPr>
          <w:t xml:space="preserve">3.3 </w:t>
        </w:r>
        <w:r w:rsidRPr="00302422">
          <w:rPr>
            <w:rStyle w:val="a8"/>
            <w:rFonts w:hint="eastAsia"/>
            <w:noProof/>
          </w:rPr>
          <w:t>模块设计</w:t>
        </w:r>
        <w:r>
          <w:rPr>
            <w:noProof/>
            <w:webHidden/>
          </w:rPr>
          <w:tab/>
        </w:r>
        <w:r>
          <w:rPr>
            <w:noProof/>
            <w:webHidden/>
          </w:rPr>
          <w:fldChar w:fldCharType="begin"/>
        </w:r>
        <w:r>
          <w:rPr>
            <w:noProof/>
            <w:webHidden/>
          </w:rPr>
          <w:instrText xml:space="preserve"> PAGEREF _Toc479808075 \h </w:instrText>
        </w:r>
        <w:r>
          <w:rPr>
            <w:noProof/>
            <w:webHidden/>
          </w:rPr>
        </w:r>
        <w:r>
          <w:rPr>
            <w:noProof/>
            <w:webHidden/>
          </w:rPr>
          <w:fldChar w:fldCharType="separate"/>
        </w:r>
        <w:r>
          <w:rPr>
            <w:noProof/>
            <w:webHidden/>
          </w:rPr>
          <w:t>21</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6" w:history="1">
        <w:r w:rsidRPr="00302422">
          <w:rPr>
            <w:rStyle w:val="a8"/>
            <w:noProof/>
          </w:rPr>
          <w:t xml:space="preserve">3.3.1 </w:t>
        </w:r>
        <w:r w:rsidRPr="00302422">
          <w:rPr>
            <w:rStyle w:val="a8"/>
            <w:rFonts w:hint="eastAsia"/>
            <w:noProof/>
          </w:rPr>
          <w:t>系统模块图</w:t>
        </w:r>
        <w:r>
          <w:rPr>
            <w:noProof/>
            <w:webHidden/>
          </w:rPr>
          <w:tab/>
        </w:r>
        <w:r>
          <w:rPr>
            <w:noProof/>
            <w:webHidden/>
          </w:rPr>
          <w:fldChar w:fldCharType="begin"/>
        </w:r>
        <w:r>
          <w:rPr>
            <w:noProof/>
            <w:webHidden/>
          </w:rPr>
          <w:instrText xml:space="preserve"> PAGEREF _Toc479808076 \h </w:instrText>
        </w:r>
        <w:r>
          <w:rPr>
            <w:noProof/>
            <w:webHidden/>
          </w:rPr>
        </w:r>
        <w:r>
          <w:rPr>
            <w:noProof/>
            <w:webHidden/>
          </w:rPr>
          <w:fldChar w:fldCharType="separate"/>
        </w:r>
        <w:r>
          <w:rPr>
            <w:noProof/>
            <w:webHidden/>
          </w:rPr>
          <w:t>21</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7" w:history="1">
        <w:r w:rsidRPr="00302422">
          <w:rPr>
            <w:rStyle w:val="a8"/>
            <w:noProof/>
          </w:rPr>
          <w:t>3.3.2</w:t>
        </w:r>
        <w:r w:rsidRPr="00302422">
          <w:rPr>
            <w:rStyle w:val="a8"/>
            <w:rFonts w:hint="eastAsia"/>
            <w:noProof/>
          </w:rPr>
          <w:t>物流订单管理模块</w:t>
        </w:r>
        <w:r>
          <w:rPr>
            <w:noProof/>
            <w:webHidden/>
          </w:rPr>
          <w:tab/>
        </w:r>
        <w:r>
          <w:rPr>
            <w:noProof/>
            <w:webHidden/>
          </w:rPr>
          <w:fldChar w:fldCharType="begin"/>
        </w:r>
        <w:r>
          <w:rPr>
            <w:noProof/>
            <w:webHidden/>
          </w:rPr>
          <w:instrText xml:space="preserve"> PAGEREF _Toc479808077 \h </w:instrText>
        </w:r>
        <w:r>
          <w:rPr>
            <w:noProof/>
            <w:webHidden/>
          </w:rPr>
        </w:r>
        <w:r>
          <w:rPr>
            <w:noProof/>
            <w:webHidden/>
          </w:rPr>
          <w:fldChar w:fldCharType="separate"/>
        </w:r>
        <w:r>
          <w:rPr>
            <w:noProof/>
            <w:webHidden/>
          </w:rPr>
          <w:t>21</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8" w:history="1">
        <w:r w:rsidRPr="00302422">
          <w:rPr>
            <w:rStyle w:val="a8"/>
            <w:noProof/>
          </w:rPr>
          <w:t>3.3.3</w:t>
        </w:r>
        <w:r w:rsidRPr="00302422">
          <w:rPr>
            <w:rStyle w:val="a8"/>
            <w:rFonts w:hint="eastAsia"/>
            <w:noProof/>
          </w:rPr>
          <w:t>订单计费管理模块</w:t>
        </w:r>
        <w:r>
          <w:rPr>
            <w:noProof/>
            <w:webHidden/>
          </w:rPr>
          <w:tab/>
        </w:r>
        <w:r>
          <w:rPr>
            <w:noProof/>
            <w:webHidden/>
          </w:rPr>
          <w:fldChar w:fldCharType="begin"/>
        </w:r>
        <w:r>
          <w:rPr>
            <w:noProof/>
            <w:webHidden/>
          </w:rPr>
          <w:instrText xml:space="preserve"> PAGEREF _Toc479808078 \h </w:instrText>
        </w:r>
        <w:r>
          <w:rPr>
            <w:noProof/>
            <w:webHidden/>
          </w:rPr>
        </w:r>
        <w:r>
          <w:rPr>
            <w:noProof/>
            <w:webHidden/>
          </w:rPr>
          <w:fldChar w:fldCharType="separate"/>
        </w:r>
        <w:r>
          <w:rPr>
            <w:noProof/>
            <w:webHidden/>
          </w:rPr>
          <w:t>22</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79" w:history="1">
        <w:r w:rsidRPr="00302422">
          <w:rPr>
            <w:rStyle w:val="a8"/>
            <w:noProof/>
          </w:rPr>
          <w:t>3.3.4</w:t>
        </w:r>
        <w:r w:rsidRPr="00302422">
          <w:rPr>
            <w:rStyle w:val="a8"/>
            <w:rFonts w:hint="eastAsia"/>
            <w:noProof/>
          </w:rPr>
          <w:t>运输管理模块</w:t>
        </w:r>
        <w:r>
          <w:rPr>
            <w:noProof/>
            <w:webHidden/>
          </w:rPr>
          <w:tab/>
        </w:r>
        <w:r>
          <w:rPr>
            <w:noProof/>
            <w:webHidden/>
          </w:rPr>
          <w:fldChar w:fldCharType="begin"/>
        </w:r>
        <w:r>
          <w:rPr>
            <w:noProof/>
            <w:webHidden/>
          </w:rPr>
          <w:instrText xml:space="preserve"> PAGEREF _Toc479808079 \h </w:instrText>
        </w:r>
        <w:r>
          <w:rPr>
            <w:noProof/>
            <w:webHidden/>
          </w:rPr>
        </w:r>
        <w:r>
          <w:rPr>
            <w:noProof/>
            <w:webHidden/>
          </w:rPr>
          <w:fldChar w:fldCharType="separate"/>
        </w:r>
        <w:r>
          <w:rPr>
            <w:noProof/>
            <w:webHidden/>
          </w:rPr>
          <w:t>22</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80" w:history="1">
        <w:r w:rsidRPr="00302422">
          <w:rPr>
            <w:rStyle w:val="a8"/>
            <w:noProof/>
          </w:rPr>
          <w:t>3.3.5</w:t>
        </w:r>
        <w:r w:rsidRPr="00302422">
          <w:rPr>
            <w:rStyle w:val="a8"/>
            <w:rFonts w:hint="eastAsia"/>
            <w:noProof/>
          </w:rPr>
          <w:t>车辆管理模块</w:t>
        </w:r>
        <w:r>
          <w:rPr>
            <w:noProof/>
            <w:webHidden/>
          </w:rPr>
          <w:tab/>
        </w:r>
        <w:r>
          <w:rPr>
            <w:noProof/>
            <w:webHidden/>
          </w:rPr>
          <w:fldChar w:fldCharType="begin"/>
        </w:r>
        <w:r>
          <w:rPr>
            <w:noProof/>
            <w:webHidden/>
          </w:rPr>
          <w:instrText xml:space="preserve"> PAGEREF _Toc479808080 \h </w:instrText>
        </w:r>
        <w:r>
          <w:rPr>
            <w:noProof/>
            <w:webHidden/>
          </w:rPr>
        </w:r>
        <w:r>
          <w:rPr>
            <w:noProof/>
            <w:webHidden/>
          </w:rPr>
          <w:fldChar w:fldCharType="separate"/>
        </w:r>
        <w:r>
          <w:rPr>
            <w:noProof/>
            <w:webHidden/>
          </w:rPr>
          <w:t>22</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81" w:history="1">
        <w:r w:rsidRPr="00302422">
          <w:rPr>
            <w:rStyle w:val="a8"/>
            <w:noProof/>
          </w:rPr>
          <w:t xml:space="preserve">3.3.6 </w:t>
        </w:r>
        <w:r w:rsidRPr="00302422">
          <w:rPr>
            <w:rStyle w:val="a8"/>
            <w:rFonts w:hint="eastAsia"/>
            <w:noProof/>
          </w:rPr>
          <w:t>系统管理模块</w:t>
        </w:r>
        <w:r>
          <w:rPr>
            <w:noProof/>
            <w:webHidden/>
          </w:rPr>
          <w:tab/>
        </w:r>
        <w:r>
          <w:rPr>
            <w:noProof/>
            <w:webHidden/>
          </w:rPr>
          <w:fldChar w:fldCharType="begin"/>
        </w:r>
        <w:r>
          <w:rPr>
            <w:noProof/>
            <w:webHidden/>
          </w:rPr>
          <w:instrText xml:space="preserve"> PAGEREF _Toc479808081 \h </w:instrText>
        </w:r>
        <w:r>
          <w:rPr>
            <w:noProof/>
            <w:webHidden/>
          </w:rPr>
        </w:r>
        <w:r>
          <w:rPr>
            <w:noProof/>
            <w:webHidden/>
          </w:rPr>
          <w:fldChar w:fldCharType="separate"/>
        </w:r>
        <w:r>
          <w:rPr>
            <w:noProof/>
            <w:webHidden/>
          </w:rPr>
          <w:t>22</w:t>
        </w:r>
        <w:r>
          <w:rPr>
            <w:noProof/>
            <w:webHidden/>
          </w:rPr>
          <w:fldChar w:fldCharType="end"/>
        </w:r>
      </w:hyperlink>
    </w:p>
    <w:p w:rsidR="00502E0F" w:rsidRDefault="00502E0F">
      <w:pPr>
        <w:pStyle w:val="10"/>
        <w:tabs>
          <w:tab w:val="right" w:leader="dot" w:pos="9174"/>
        </w:tabs>
        <w:rPr>
          <w:rFonts w:asciiTheme="minorHAnsi" w:eastAsiaTheme="minorEastAsia" w:hAnsiTheme="minorHAnsi"/>
          <w:noProof/>
          <w:sz w:val="21"/>
        </w:rPr>
      </w:pPr>
      <w:hyperlink w:anchor="_Toc479808082" w:history="1">
        <w:r w:rsidRPr="00302422">
          <w:rPr>
            <w:rStyle w:val="a8"/>
            <w:noProof/>
          </w:rPr>
          <w:t xml:space="preserve">4 </w:t>
        </w:r>
        <w:r w:rsidRPr="00302422">
          <w:rPr>
            <w:rStyle w:val="a8"/>
            <w:rFonts w:hint="eastAsia"/>
            <w:noProof/>
          </w:rPr>
          <w:t>系统实现</w:t>
        </w:r>
        <w:r>
          <w:rPr>
            <w:noProof/>
            <w:webHidden/>
          </w:rPr>
          <w:tab/>
        </w:r>
        <w:r>
          <w:rPr>
            <w:noProof/>
            <w:webHidden/>
          </w:rPr>
          <w:fldChar w:fldCharType="begin"/>
        </w:r>
        <w:r>
          <w:rPr>
            <w:noProof/>
            <w:webHidden/>
          </w:rPr>
          <w:instrText xml:space="preserve"> PAGEREF _Toc479808082 \h </w:instrText>
        </w:r>
        <w:r>
          <w:rPr>
            <w:noProof/>
            <w:webHidden/>
          </w:rPr>
        </w:r>
        <w:r>
          <w:rPr>
            <w:noProof/>
            <w:webHidden/>
          </w:rPr>
          <w:fldChar w:fldCharType="separate"/>
        </w:r>
        <w:r>
          <w:rPr>
            <w:noProof/>
            <w:webHidden/>
          </w:rPr>
          <w:t>23</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83" w:history="1">
        <w:r w:rsidRPr="00302422">
          <w:rPr>
            <w:rStyle w:val="a8"/>
            <w:noProof/>
          </w:rPr>
          <w:t>4.1</w:t>
        </w:r>
        <w:r w:rsidRPr="00302422">
          <w:rPr>
            <w:rStyle w:val="a8"/>
            <w:rFonts w:hint="eastAsia"/>
            <w:noProof/>
          </w:rPr>
          <w:t>主要配置</w:t>
        </w:r>
        <w:r>
          <w:rPr>
            <w:noProof/>
            <w:webHidden/>
          </w:rPr>
          <w:tab/>
        </w:r>
        <w:r>
          <w:rPr>
            <w:noProof/>
            <w:webHidden/>
          </w:rPr>
          <w:fldChar w:fldCharType="begin"/>
        </w:r>
        <w:r>
          <w:rPr>
            <w:noProof/>
            <w:webHidden/>
          </w:rPr>
          <w:instrText xml:space="preserve"> PAGEREF _Toc479808083 \h </w:instrText>
        </w:r>
        <w:r>
          <w:rPr>
            <w:noProof/>
            <w:webHidden/>
          </w:rPr>
        </w:r>
        <w:r>
          <w:rPr>
            <w:noProof/>
            <w:webHidden/>
          </w:rPr>
          <w:fldChar w:fldCharType="separate"/>
        </w:r>
        <w:r>
          <w:rPr>
            <w:noProof/>
            <w:webHidden/>
          </w:rPr>
          <w:t>23</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84" w:history="1">
        <w:r w:rsidRPr="00302422">
          <w:rPr>
            <w:rStyle w:val="a8"/>
            <w:noProof/>
          </w:rPr>
          <w:t>4.1.1 Mybatis</w:t>
        </w:r>
        <w:r w:rsidRPr="00302422">
          <w:rPr>
            <w:rStyle w:val="a8"/>
            <w:rFonts w:hint="eastAsia"/>
            <w:noProof/>
          </w:rPr>
          <w:t>配置</w:t>
        </w:r>
        <w:r>
          <w:rPr>
            <w:noProof/>
            <w:webHidden/>
          </w:rPr>
          <w:tab/>
        </w:r>
        <w:r>
          <w:rPr>
            <w:noProof/>
            <w:webHidden/>
          </w:rPr>
          <w:fldChar w:fldCharType="begin"/>
        </w:r>
        <w:r>
          <w:rPr>
            <w:noProof/>
            <w:webHidden/>
          </w:rPr>
          <w:instrText xml:space="preserve"> PAGEREF _Toc479808084 \h </w:instrText>
        </w:r>
        <w:r>
          <w:rPr>
            <w:noProof/>
            <w:webHidden/>
          </w:rPr>
        </w:r>
        <w:r>
          <w:rPr>
            <w:noProof/>
            <w:webHidden/>
          </w:rPr>
          <w:fldChar w:fldCharType="separate"/>
        </w:r>
        <w:r>
          <w:rPr>
            <w:noProof/>
            <w:webHidden/>
          </w:rPr>
          <w:t>23</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85" w:history="1">
        <w:r w:rsidRPr="00302422">
          <w:rPr>
            <w:rStyle w:val="a8"/>
            <w:noProof/>
          </w:rPr>
          <w:t>4.1.2 Spring</w:t>
        </w:r>
        <w:r w:rsidRPr="00302422">
          <w:rPr>
            <w:rStyle w:val="a8"/>
            <w:rFonts w:hint="eastAsia"/>
            <w:noProof/>
          </w:rPr>
          <w:t>框架配置</w:t>
        </w:r>
        <w:r>
          <w:rPr>
            <w:noProof/>
            <w:webHidden/>
          </w:rPr>
          <w:tab/>
        </w:r>
        <w:r>
          <w:rPr>
            <w:noProof/>
            <w:webHidden/>
          </w:rPr>
          <w:fldChar w:fldCharType="begin"/>
        </w:r>
        <w:r>
          <w:rPr>
            <w:noProof/>
            <w:webHidden/>
          </w:rPr>
          <w:instrText xml:space="preserve"> PAGEREF _Toc479808085 \h </w:instrText>
        </w:r>
        <w:r>
          <w:rPr>
            <w:noProof/>
            <w:webHidden/>
          </w:rPr>
        </w:r>
        <w:r>
          <w:rPr>
            <w:noProof/>
            <w:webHidden/>
          </w:rPr>
          <w:fldChar w:fldCharType="separate"/>
        </w:r>
        <w:r>
          <w:rPr>
            <w:noProof/>
            <w:webHidden/>
          </w:rPr>
          <w:t>23</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86" w:history="1">
        <w:r w:rsidRPr="00302422">
          <w:rPr>
            <w:rStyle w:val="a8"/>
            <w:noProof/>
          </w:rPr>
          <w:t>4.1.3 SpringMVC</w:t>
        </w:r>
        <w:r w:rsidRPr="00302422">
          <w:rPr>
            <w:rStyle w:val="a8"/>
            <w:rFonts w:hint="eastAsia"/>
            <w:noProof/>
          </w:rPr>
          <w:t>配置</w:t>
        </w:r>
        <w:r>
          <w:rPr>
            <w:noProof/>
            <w:webHidden/>
          </w:rPr>
          <w:tab/>
        </w:r>
        <w:r>
          <w:rPr>
            <w:noProof/>
            <w:webHidden/>
          </w:rPr>
          <w:fldChar w:fldCharType="begin"/>
        </w:r>
        <w:r>
          <w:rPr>
            <w:noProof/>
            <w:webHidden/>
          </w:rPr>
          <w:instrText xml:space="preserve"> PAGEREF _Toc479808086 \h </w:instrText>
        </w:r>
        <w:r>
          <w:rPr>
            <w:noProof/>
            <w:webHidden/>
          </w:rPr>
        </w:r>
        <w:r>
          <w:rPr>
            <w:noProof/>
            <w:webHidden/>
          </w:rPr>
          <w:fldChar w:fldCharType="separate"/>
        </w:r>
        <w:r>
          <w:rPr>
            <w:noProof/>
            <w:webHidden/>
          </w:rPr>
          <w:t>24</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87" w:history="1">
        <w:r w:rsidRPr="00302422">
          <w:rPr>
            <w:rStyle w:val="a8"/>
            <w:noProof/>
          </w:rPr>
          <w:t xml:space="preserve">4.2 </w:t>
        </w:r>
        <w:r w:rsidRPr="00302422">
          <w:rPr>
            <w:rStyle w:val="a8"/>
            <w:rFonts w:hint="eastAsia"/>
            <w:noProof/>
          </w:rPr>
          <w:t>系统展示</w:t>
        </w:r>
        <w:r>
          <w:rPr>
            <w:noProof/>
            <w:webHidden/>
          </w:rPr>
          <w:tab/>
        </w:r>
        <w:r>
          <w:rPr>
            <w:noProof/>
            <w:webHidden/>
          </w:rPr>
          <w:fldChar w:fldCharType="begin"/>
        </w:r>
        <w:r>
          <w:rPr>
            <w:noProof/>
            <w:webHidden/>
          </w:rPr>
          <w:instrText xml:space="preserve"> PAGEREF _Toc479808087 \h </w:instrText>
        </w:r>
        <w:r>
          <w:rPr>
            <w:noProof/>
            <w:webHidden/>
          </w:rPr>
        </w:r>
        <w:r>
          <w:rPr>
            <w:noProof/>
            <w:webHidden/>
          </w:rPr>
          <w:fldChar w:fldCharType="separate"/>
        </w:r>
        <w:r>
          <w:rPr>
            <w:noProof/>
            <w:webHidden/>
          </w:rPr>
          <w:t>26</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88" w:history="1">
        <w:r w:rsidRPr="00302422">
          <w:rPr>
            <w:rStyle w:val="a8"/>
            <w:noProof/>
          </w:rPr>
          <w:t xml:space="preserve">4.2.1 </w:t>
        </w:r>
        <w:r w:rsidRPr="00302422">
          <w:rPr>
            <w:rStyle w:val="a8"/>
            <w:rFonts w:hint="eastAsia"/>
            <w:noProof/>
          </w:rPr>
          <w:t>用户登录注册界面</w:t>
        </w:r>
        <w:r>
          <w:rPr>
            <w:noProof/>
            <w:webHidden/>
          </w:rPr>
          <w:tab/>
        </w:r>
        <w:r>
          <w:rPr>
            <w:noProof/>
            <w:webHidden/>
          </w:rPr>
          <w:fldChar w:fldCharType="begin"/>
        </w:r>
        <w:r>
          <w:rPr>
            <w:noProof/>
            <w:webHidden/>
          </w:rPr>
          <w:instrText xml:space="preserve"> PAGEREF _Toc479808088 \h </w:instrText>
        </w:r>
        <w:r>
          <w:rPr>
            <w:noProof/>
            <w:webHidden/>
          </w:rPr>
        </w:r>
        <w:r>
          <w:rPr>
            <w:noProof/>
            <w:webHidden/>
          </w:rPr>
          <w:fldChar w:fldCharType="separate"/>
        </w:r>
        <w:r>
          <w:rPr>
            <w:noProof/>
            <w:webHidden/>
          </w:rPr>
          <w:t>26</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89" w:history="1">
        <w:r w:rsidRPr="00302422">
          <w:rPr>
            <w:rStyle w:val="a8"/>
            <w:noProof/>
          </w:rPr>
          <w:t xml:space="preserve">4.2.2 </w:t>
        </w:r>
        <w:r w:rsidRPr="00302422">
          <w:rPr>
            <w:rStyle w:val="a8"/>
            <w:rFonts w:hint="eastAsia"/>
            <w:noProof/>
          </w:rPr>
          <w:t>物流订单管理界面</w:t>
        </w:r>
        <w:r>
          <w:rPr>
            <w:noProof/>
            <w:webHidden/>
          </w:rPr>
          <w:tab/>
        </w:r>
        <w:r>
          <w:rPr>
            <w:noProof/>
            <w:webHidden/>
          </w:rPr>
          <w:fldChar w:fldCharType="begin"/>
        </w:r>
        <w:r>
          <w:rPr>
            <w:noProof/>
            <w:webHidden/>
          </w:rPr>
          <w:instrText xml:space="preserve"> PAGEREF _Toc479808089 \h </w:instrText>
        </w:r>
        <w:r>
          <w:rPr>
            <w:noProof/>
            <w:webHidden/>
          </w:rPr>
        </w:r>
        <w:r>
          <w:rPr>
            <w:noProof/>
            <w:webHidden/>
          </w:rPr>
          <w:fldChar w:fldCharType="separate"/>
        </w:r>
        <w:r>
          <w:rPr>
            <w:noProof/>
            <w:webHidden/>
          </w:rPr>
          <w:t>27</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90" w:history="1">
        <w:r w:rsidRPr="00302422">
          <w:rPr>
            <w:rStyle w:val="a8"/>
            <w:noProof/>
          </w:rPr>
          <w:t xml:space="preserve">4.2.3 </w:t>
        </w:r>
        <w:r w:rsidRPr="00302422">
          <w:rPr>
            <w:rStyle w:val="a8"/>
            <w:rFonts w:hint="eastAsia"/>
            <w:noProof/>
          </w:rPr>
          <w:t>订单计费管理界面</w:t>
        </w:r>
        <w:r>
          <w:rPr>
            <w:noProof/>
            <w:webHidden/>
          </w:rPr>
          <w:tab/>
        </w:r>
        <w:r>
          <w:rPr>
            <w:noProof/>
            <w:webHidden/>
          </w:rPr>
          <w:fldChar w:fldCharType="begin"/>
        </w:r>
        <w:r>
          <w:rPr>
            <w:noProof/>
            <w:webHidden/>
          </w:rPr>
          <w:instrText xml:space="preserve"> PAGEREF _Toc479808090 \h </w:instrText>
        </w:r>
        <w:r>
          <w:rPr>
            <w:noProof/>
            <w:webHidden/>
          </w:rPr>
        </w:r>
        <w:r>
          <w:rPr>
            <w:noProof/>
            <w:webHidden/>
          </w:rPr>
          <w:fldChar w:fldCharType="separate"/>
        </w:r>
        <w:r>
          <w:rPr>
            <w:noProof/>
            <w:webHidden/>
          </w:rPr>
          <w:t>29</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91" w:history="1">
        <w:r w:rsidRPr="00302422">
          <w:rPr>
            <w:rStyle w:val="a8"/>
            <w:noProof/>
          </w:rPr>
          <w:t xml:space="preserve">4.2.4 </w:t>
        </w:r>
        <w:r w:rsidRPr="00302422">
          <w:rPr>
            <w:rStyle w:val="a8"/>
            <w:rFonts w:hint="eastAsia"/>
            <w:noProof/>
          </w:rPr>
          <w:t>运输管理模块界面</w:t>
        </w:r>
        <w:r>
          <w:rPr>
            <w:noProof/>
            <w:webHidden/>
          </w:rPr>
          <w:tab/>
        </w:r>
        <w:r>
          <w:rPr>
            <w:noProof/>
            <w:webHidden/>
          </w:rPr>
          <w:fldChar w:fldCharType="begin"/>
        </w:r>
        <w:r>
          <w:rPr>
            <w:noProof/>
            <w:webHidden/>
          </w:rPr>
          <w:instrText xml:space="preserve"> PAGEREF _Toc479808091 \h </w:instrText>
        </w:r>
        <w:r>
          <w:rPr>
            <w:noProof/>
            <w:webHidden/>
          </w:rPr>
        </w:r>
        <w:r>
          <w:rPr>
            <w:noProof/>
            <w:webHidden/>
          </w:rPr>
          <w:fldChar w:fldCharType="separate"/>
        </w:r>
        <w:r>
          <w:rPr>
            <w:noProof/>
            <w:webHidden/>
          </w:rPr>
          <w:t>31</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92" w:history="1">
        <w:r w:rsidRPr="00302422">
          <w:rPr>
            <w:rStyle w:val="a8"/>
            <w:noProof/>
          </w:rPr>
          <w:t xml:space="preserve">4.2.5 </w:t>
        </w:r>
        <w:r w:rsidRPr="00302422">
          <w:rPr>
            <w:rStyle w:val="a8"/>
            <w:rFonts w:hint="eastAsia"/>
            <w:noProof/>
          </w:rPr>
          <w:t>车辆管理模块界面</w:t>
        </w:r>
        <w:r>
          <w:rPr>
            <w:noProof/>
            <w:webHidden/>
          </w:rPr>
          <w:tab/>
        </w:r>
        <w:r>
          <w:rPr>
            <w:noProof/>
            <w:webHidden/>
          </w:rPr>
          <w:fldChar w:fldCharType="begin"/>
        </w:r>
        <w:r>
          <w:rPr>
            <w:noProof/>
            <w:webHidden/>
          </w:rPr>
          <w:instrText xml:space="preserve"> PAGEREF _Toc479808092 \h </w:instrText>
        </w:r>
        <w:r>
          <w:rPr>
            <w:noProof/>
            <w:webHidden/>
          </w:rPr>
        </w:r>
        <w:r>
          <w:rPr>
            <w:noProof/>
            <w:webHidden/>
          </w:rPr>
          <w:fldChar w:fldCharType="separate"/>
        </w:r>
        <w:r>
          <w:rPr>
            <w:noProof/>
            <w:webHidden/>
          </w:rPr>
          <w:t>32</w:t>
        </w:r>
        <w:r>
          <w:rPr>
            <w:noProof/>
            <w:webHidden/>
          </w:rPr>
          <w:fldChar w:fldCharType="end"/>
        </w:r>
      </w:hyperlink>
    </w:p>
    <w:p w:rsidR="00502E0F" w:rsidRDefault="00502E0F">
      <w:pPr>
        <w:pStyle w:val="30"/>
        <w:tabs>
          <w:tab w:val="right" w:leader="dot" w:pos="9174"/>
        </w:tabs>
        <w:rPr>
          <w:rFonts w:asciiTheme="minorHAnsi" w:eastAsiaTheme="minorEastAsia" w:hAnsiTheme="minorHAnsi"/>
          <w:noProof/>
          <w:sz w:val="21"/>
        </w:rPr>
      </w:pPr>
      <w:hyperlink w:anchor="_Toc479808093" w:history="1">
        <w:r w:rsidRPr="00302422">
          <w:rPr>
            <w:rStyle w:val="a8"/>
            <w:noProof/>
          </w:rPr>
          <w:t xml:space="preserve">4.2.6 </w:t>
        </w:r>
        <w:r w:rsidRPr="00302422">
          <w:rPr>
            <w:rStyle w:val="a8"/>
            <w:rFonts w:hint="eastAsia"/>
            <w:noProof/>
          </w:rPr>
          <w:t>系统管理模块界面</w:t>
        </w:r>
        <w:r>
          <w:rPr>
            <w:noProof/>
            <w:webHidden/>
          </w:rPr>
          <w:tab/>
        </w:r>
        <w:r>
          <w:rPr>
            <w:noProof/>
            <w:webHidden/>
          </w:rPr>
          <w:fldChar w:fldCharType="begin"/>
        </w:r>
        <w:r>
          <w:rPr>
            <w:noProof/>
            <w:webHidden/>
          </w:rPr>
          <w:instrText xml:space="preserve"> PAGEREF _Toc479808093 \h </w:instrText>
        </w:r>
        <w:r>
          <w:rPr>
            <w:noProof/>
            <w:webHidden/>
          </w:rPr>
        </w:r>
        <w:r>
          <w:rPr>
            <w:noProof/>
            <w:webHidden/>
          </w:rPr>
          <w:fldChar w:fldCharType="separate"/>
        </w:r>
        <w:r>
          <w:rPr>
            <w:noProof/>
            <w:webHidden/>
          </w:rPr>
          <w:t>33</w:t>
        </w:r>
        <w:r>
          <w:rPr>
            <w:noProof/>
            <w:webHidden/>
          </w:rPr>
          <w:fldChar w:fldCharType="end"/>
        </w:r>
      </w:hyperlink>
    </w:p>
    <w:p w:rsidR="00502E0F" w:rsidRDefault="00502E0F">
      <w:pPr>
        <w:pStyle w:val="10"/>
        <w:tabs>
          <w:tab w:val="right" w:leader="dot" w:pos="9174"/>
        </w:tabs>
        <w:rPr>
          <w:rFonts w:asciiTheme="minorHAnsi" w:eastAsiaTheme="minorEastAsia" w:hAnsiTheme="minorHAnsi"/>
          <w:noProof/>
          <w:sz w:val="21"/>
        </w:rPr>
      </w:pPr>
      <w:hyperlink w:anchor="_Toc479808094" w:history="1">
        <w:r w:rsidRPr="00302422">
          <w:rPr>
            <w:rStyle w:val="a8"/>
            <w:noProof/>
          </w:rPr>
          <w:t xml:space="preserve">5 </w:t>
        </w:r>
        <w:r w:rsidRPr="00302422">
          <w:rPr>
            <w:rStyle w:val="a8"/>
            <w:rFonts w:hint="eastAsia"/>
            <w:noProof/>
          </w:rPr>
          <w:t>结论与展望</w:t>
        </w:r>
        <w:r>
          <w:rPr>
            <w:noProof/>
            <w:webHidden/>
          </w:rPr>
          <w:tab/>
        </w:r>
        <w:r>
          <w:rPr>
            <w:noProof/>
            <w:webHidden/>
          </w:rPr>
          <w:fldChar w:fldCharType="begin"/>
        </w:r>
        <w:r>
          <w:rPr>
            <w:noProof/>
            <w:webHidden/>
          </w:rPr>
          <w:instrText xml:space="preserve"> PAGEREF _Toc479808094 \h </w:instrText>
        </w:r>
        <w:r>
          <w:rPr>
            <w:noProof/>
            <w:webHidden/>
          </w:rPr>
        </w:r>
        <w:r>
          <w:rPr>
            <w:noProof/>
            <w:webHidden/>
          </w:rPr>
          <w:fldChar w:fldCharType="separate"/>
        </w:r>
        <w:r>
          <w:rPr>
            <w:noProof/>
            <w:webHidden/>
          </w:rPr>
          <w:t>37</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95" w:history="1">
        <w:r w:rsidRPr="00302422">
          <w:rPr>
            <w:rStyle w:val="a8"/>
            <w:noProof/>
          </w:rPr>
          <w:t xml:space="preserve">5.1 </w:t>
        </w:r>
        <w:r w:rsidRPr="00302422">
          <w:rPr>
            <w:rStyle w:val="a8"/>
            <w:rFonts w:hint="eastAsia"/>
            <w:noProof/>
          </w:rPr>
          <w:t>总结</w:t>
        </w:r>
        <w:r>
          <w:rPr>
            <w:noProof/>
            <w:webHidden/>
          </w:rPr>
          <w:tab/>
        </w:r>
        <w:r>
          <w:rPr>
            <w:noProof/>
            <w:webHidden/>
          </w:rPr>
          <w:fldChar w:fldCharType="begin"/>
        </w:r>
        <w:r>
          <w:rPr>
            <w:noProof/>
            <w:webHidden/>
          </w:rPr>
          <w:instrText xml:space="preserve"> PAGEREF _Toc479808095 \h </w:instrText>
        </w:r>
        <w:r>
          <w:rPr>
            <w:noProof/>
            <w:webHidden/>
          </w:rPr>
        </w:r>
        <w:r>
          <w:rPr>
            <w:noProof/>
            <w:webHidden/>
          </w:rPr>
          <w:fldChar w:fldCharType="separate"/>
        </w:r>
        <w:r>
          <w:rPr>
            <w:noProof/>
            <w:webHidden/>
          </w:rPr>
          <w:t>37</w:t>
        </w:r>
        <w:r>
          <w:rPr>
            <w:noProof/>
            <w:webHidden/>
          </w:rPr>
          <w:fldChar w:fldCharType="end"/>
        </w:r>
      </w:hyperlink>
    </w:p>
    <w:p w:rsidR="00502E0F" w:rsidRDefault="00502E0F">
      <w:pPr>
        <w:pStyle w:val="20"/>
        <w:tabs>
          <w:tab w:val="right" w:leader="dot" w:pos="9174"/>
        </w:tabs>
        <w:rPr>
          <w:rFonts w:asciiTheme="minorHAnsi" w:eastAsiaTheme="minorEastAsia" w:hAnsiTheme="minorHAnsi"/>
          <w:noProof/>
          <w:sz w:val="21"/>
        </w:rPr>
      </w:pPr>
      <w:hyperlink w:anchor="_Toc479808096" w:history="1">
        <w:r w:rsidRPr="00302422">
          <w:rPr>
            <w:rStyle w:val="a8"/>
            <w:noProof/>
          </w:rPr>
          <w:t xml:space="preserve">5.2 </w:t>
        </w:r>
        <w:r w:rsidRPr="00302422">
          <w:rPr>
            <w:rStyle w:val="a8"/>
            <w:rFonts w:hint="eastAsia"/>
            <w:noProof/>
          </w:rPr>
          <w:t>展望</w:t>
        </w:r>
        <w:r>
          <w:rPr>
            <w:noProof/>
            <w:webHidden/>
          </w:rPr>
          <w:tab/>
        </w:r>
        <w:r>
          <w:rPr>
            <w:noProof/>
            <w:webHidden/>
          </w:rPr>
          <w:fldChar w:fldCharType="begin"/>
        </w:r>
        <w:r>
          <w:rPr>
            <w:noProof/>
            <w:webHidden/>
          </w:rPr>
          <w:instrText xml:space="preserve"> PAGEREF _Toc479808096 \h </w:instrText>
        </w:r>
        <w:r>
          <w:rPr>
            <w:noProof/>
            <w:webHidden/>
          </w:rPr>
        </w:r>
        <w:r>
          <w:rPr>
            <w:noProof/>
            <w:webHidden/>
          </w:rPr>
          <w:fldChar w:fldCharType="separate"/>
        </w:r>
        <w:r>
          <w:rPr>
            <w:noProof/>
            <w:webHidden/>
          </w:rPr>
          <w:t>37</w:t>
        </w:r>
        <w:r>
          <w:rPr>
            <w:noProof/>
            <w:webHidden/>
          </w:rPr>
          <w:fldChar w:fldCharType="end"/>
        </w:r>
      </w:hyperlink>
    </w:p>
    <w:p w:rsidR="00502E0F" w:rsidRDefault="00502E0F">
      <w:pPr>
        <w:pStyle w:val="10"/>
        <w:tabs>
          <w:tab w:val="right" w:leader="dot" w:pos="9174"/>
        </w:tabs>
        <w:rPr>
          <w:rFonts w:asciiTheme="minorHAnsi" w:eastAsiaTheme="minorEastAsia" w:hAnsiTheme="minorHAnsi"/>
          <w:noProof/>
          <w:sz w:val="21"/>
        </w:rPr>
      </w:pPr>
      <w:hyperlink w:anchor="_Toc479808097" w:history="1">
        <w:r w:rsidRPr="00302422">
          <w:rPr>
            <w:rStyle w:val="a8"/>
            <w:rFonts w:cs="黑体" w:hint="eastAsia"/>
            <w:noProof/>
          </w:rPr>
          <w:t>参考文献</w:t>
        </w:r>
        <w:r>
          <w:rPr>
            <w:noProof/>
            <w:webHidden/>
          </w:rPr>
          <w:tab/>
        </w:r>
        <w:r>
          <w:rPr>
            <w:noProof/>
            <w:webHidden/>
          </w:rPr>
          <w:fldChar w:fldCharType="begin"/>
        </w:r>
        <w:r>
          <w:rPr>
            <w:noProof/>
            <w:webHidden/>
          </w:rPr>
          <w:instrText xml:space="preserve"> PAGEREF _Toc479808097 \h </w:instrText>
        </w:r>
        <w:r>
          <w:rPr>
            <w:noProof/>
            <w:webHidden/>
          </w:rPr>
        </w:r>
        <w:r>
          <w:rPr>
            <w:noProof/>
            <w:webHidden/>
          </w:rPr>
          <w:fldChar w:fldCharType="separate"/>
        </w:r>
        <w:r>
          <w:rPr>
            <w:noProof/>
            <w:webHidden/>
          </w:rPr>
          <w:t>38</w:t>
        </w:r>
        <w:r>
          <w:rPr>
            <w:noProof/>
            <w:webHidden/>
          </w:rPr>
          <w:fldChar w:fldCharType="end"/>
        </w:r>
      </w:hyperlink>
    </w:p>
    <w:p w:rsidR="00502E0F" w:rsidRDefault="00502E0F">
      <w:pPr>
        <w:pStyle w:val="10"/>
        <w:tabs>
          <w:tab w:val="right" w:leader="dot" w:pos="9174"/>
        </w:tabs>
        <w:rPr>
          <w:rFonts w:asciiTheme="minorHAnsi" w:eastAsiaTheme="minorEastAsia" w:hAnsiTheme="minorHAnsi"/>
          <w:noProof/>
          <w:sz w:val="21"/>
        </w:rPr>
      </w:pPr>
      <w:hyperlink w:anchor="_Toc479808098" w:history="1">
        <w:r w:rsidRPr="00302422">
          <w:rPr>
            <w:rStyle w:val="a8"/>
            <w:rFonts w:hint="eastAsia"/>
            <w:noProof/>
            <w:shd w:val="clear" w:color="auto" w:fill="FFFFFF"/>
          </w:rPr>
          <w:t>致</w:t>
        </w:r>
        <w:bookmarkStart w:id="0" w:name="_GoBack"/>
        <w:bookmarkEnd w:id="0"/>
        <w:r w:rsidRPr="00302422">
          <w:rPr>
            <w:rStyle w:val="a8"/>
            <w:rFonts w:hint="eastAsia"/>
            <w:noProof/>
            <w:shd w:val="clear" w:color="auto" w:fill="FFFFFF"/>
          </w:rPr>
          <w:t>谢</w:t>
        </w:r>
        <w:r>
          <w:rPr>
            <w:noProof/>
            <w:webHidden/>
          </w:rPr>
          <w:tab/>
        </w:r>
        <w:r>
          <w:rPr>
            <w:noProof/>
            <w:webHidden/>
          </w:rPr>
          <w:fldChar w:fldCharType="begin"/>
        </w:r>
        <w:r>
          <w:rPr>
            <w:noProof/>
            <w:webHidden/>
          </w:rPr>
          <w:instrText xml:space="preserve"> PAGEREF _Toc479808098 \h </w:instrText>
        </w:r>
        <w:r>
          <w:rPr>
            <w:noProof/>
            <w:webHidden/>
          </w:rPr>
        </w:r>
        <w:r>
          <w:rPr>
            <w:noProof/>
            <w:webHidden/>
          </w:rPr>
          <w:fldChar w:fldCharType="separate"/>
        </w:r>
        <w:r>
          <w:rPr>
            <w:noProof/>
            <w:webHidden/>
          </w:rPr>
          <w:t>39</w:t>
        </w:r>
        <w:r>
          <w:rPr>
            <w:noProof/>
            <w:webHidden/>
          </w:rPr>
          <w:fldChar w:fldCharType="end"/>
        </w:r>
      </w:hyperlink>
    </w:p>
    <w:p w:rsidR="00C51830" w:rsidRDefault="00B10C21">
      <w:pPr>
        <w:spacing w:line="360" w:lineRule="auto"/>
        <w:sectPr w:rsidR="00C51830">
          <w:footerReference w:type="default" r:id="rId15"/>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1" w:name="_Toc479808047"/>
      <w:r>
        <w:rPr>
          <w:rFonts w:hint="eastAsia"/>
        </w:rPr>
        <w:lastRenderedPageBreak/>
        <w:t xml:space="preserve">1 </w:t>
      </w:r>
      <w:r>
        <w:rPr>
          <w:rFonts w:hint="eastAsia"/>
        </w:rPr>
        <w:t>引言</w:t>
      </w:r>
      <w:bookmarkEnd w:id="1"/>
    </w:p>
    <w:p w:rsidR="00C03976" w:rsidRPr="00C03976" w:rsidRDefault="005B00E6" w:rsidP="00C03976">
      <w:pPr>
        <w:pStyle w:val="2"/>
      </w:pPr>
      <w:bookmarkStart w:id="2" w:name="_Toc479808048"/>
      <w:r>
        <w:rPr>
          <w:rFonts w:cs="Times New Roman"/>
        </w:rPr>
        <w:t>1.1</w:t>
      </w:r>
      <w:r>
        <w:rPr>
          <w:rFonts w:hint="eastAsia"/>
        </w:rPr>
        <w:t xml:space="preserve"> </w:t>
      </w:r>
      <w:r>
        <w:rPr>
          <w:rFonts w:hint="eastAsia"/>
        </w:rPr>
        <w:t>选题背景</w:t>
      </w:r>
      <w:bookmarkEnd w:id="2"/>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链成本并提高竞争优势</w:t>
      </w:r>
      <w:r w:rsidR="00F24E49">
        <w:rPr>
          <w:rFonts w:ascii="宋体" w:hAnsi="宋体"/>
        </w:rPr>
        <w:t>（</w:t>
      </w:r>
      <w:r w:rsidR="00F24E49" w:rsidRPr="00D264AE">
        <w:rPr>
          <w:shd w:val="clear" w:color="auto" w:fill="FFFFFF"/>
        </w:rPr>
        <w:t>Tian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3" w:name="_Toc479808049"/>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3"/>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十一五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4" w:name="_Toc479808050"/>
      <w:r>
        <w:rPr>
          <w:rFonts w:hint="eastAsia"/>
        </w:rPr>
        <w:t xml:space="preserve">1.3 </w:t>
      </w:r>
      <w:r>
        <w:rPr>
          <w:rFonts w:hint="eastAsia"/>
        </w:rPr>
        <w:t>主要内容</w:t>
      </w:r>
      <w:bookmarkEnd w:id="4"/>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5" w:name="_Toc479808051"/>
      <w:r>
        <w:rPr>
          <w:rFonts w:hint="eastAsia"/>
        </w:rPr>
        <w:lastRenderedPageBreak/>
        <w:t xml:space="preserve">2 </w:t>
      </w:r>
      <w:r>
        <w:rPr>
          <w:rFonts w:hint="eastAsia"/>
        </w:rPr>
        <w:t>相关技术介绍</w:t>
      </w:r>
      <w:bookmarkEnd w:id="5"/>
    </w:p>
    <w:p w:rsidR="00C51830" w:rsidRDefault="005B00E6">
      <w:pPr>
        <w:pStyle w:val="2"/>
      </w:pPr>
      <w:bookmarkStart w:id="6" w:name="_Toc479808052"/>
      <w:r>
        <w:rPr>
          <w:rFonts w:hint="eastAsia"/>
        </w:rPr>
        <w:t xml:space="preserve">2.1 </w:t>
      </w:r>
      <w:r w:rsidR="00453735">
        <w:rPr>
          <w:rFonts w:hint="eastAsia"/>
        </w:rPr>
        <w:t>AMD</w:t>
      </w:r>
      <w:r w:rsidR="00453735">
        <w:rPr>
          <w:rFonts w:hint="eastAsia"/>
        </w:rPr>
        <w:t>规范</w:t>
      </w:r>
      <w:r>
        <w:rPr>
          <w:rFonts w:hint="eastAsia"/>
        </w:rPr>
        <w:t>和</w:t>
      </w:r>
      <w:r w:rsidR="00453735">
        <w:t>Angular</w:t>
      </w:r>
      <w:r w:rsidR="00F27CDB">
        <w:t>JS</w:t>
      </w:r>
      <w:r>
        <w:rPr>
          <w:rFonts w:hint="eastAsia"/>
        </w:rPr>
        <w:t>技术介绍</w:t>
      </w:r>
      <w:bookmarkEnd w:id="6"/>
    </w:p>
    <w:p w:rsidR="00C51830" w:rsidRDefault="005B00E6">
      <w:pPr>
        <w:pStyle w:val="3"/>
      </w:pPr>
      <w:bookmarkStart w:id="7" w:name="_Toc479808053"/>
      <w:r>
        <w:rPr>
          <w:rFonts w:hint="eastAsia"/>
        </w:rPr>
        <w:t xml:space="preserve">2.1.1 </w:t>
      </w:r>
      <w:r w:rsidR="00E53684">
        <w:t>AMD</w:t>
      </w:r>
      <w:r w:rsidR="00E53684">
        <w:rPr>
          <w:rFonts w:hint="eastAsia"/>
        </w:rPr>
        <w:t>规范</w:t>
      </w:r>
      <w:r>
        <w:rPr>
          <w:rFonts w:hint="eastAsia"/>
        </w:rPr>
        <w:t>简介</w:t>
      </w:r>
      <w:bookmarkEnd w:id="7"/>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t>tion,</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r w:rsidR="00F27CDB">
        <w:t>CommonJS</w:t>
      </w:r>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r w:rsidR="00F27CDB">
        <w:t>CommonJS</w:t>
      </w:r>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r w:rsidR="00F27CDB">
        <w:rPr>
          <w:rFonts w:hint="eastAsia"/>
        </w:rPr>
        <w:t>RequireJ</w:t>
      </w:r>
      <w:r w:rsidR="00F27CDB">
        <w:t>S</w:t>
      </w:r>
      <w:r>
        <w:rPr>
          <w:rFonts w:hint="eastAsia"/>
        </w:rPr>
        <w:t>在推广的过程中规范模块定义的产物，在使用</w:t>
      </w:r>
      <w:r>
        <w:rPr>
          <w:rFonts w:hint="eastAsia"/>
        </w:rPr>
        <w:t>AMD</w:t>
      </w:r>
      <w:r>
        <w:rPr>
          <w:rFonts w:hint="eastAsia"/>
        </w:rPr>
        <w:t>规范时就必须引用</w:t>
      </w:r>
      <w:r>
        <w:rPr>
          <w:rFonts w:hint="eastAsia"/>
        </w:rPr>
        <w:t>RequireJ</w:t>
      </w:r>
      <w:r w:rsidR="00F27CDB">
        <w:t>S</w:t>
      </w:r>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8" w:name="_Toc479808054"/>
      <w:r>
        <w:rPr>
          <w:rFonts w:hint="eastAsia"/>
        </w:rPr>
        <w:t xml:space="preserve">2.1.2 </w:t>
      </w:r>
      <w:r w:rsidR="00F27CDB">
        <w:t>AngularJS</w:t>
      </w:r>
      <w:r w:rsidR="003B4847">
        <w:rPr>
          <w:rFonts w:hint="eastAsia"/>
        </w:rPr>
        <w:t>技术</w:t>
      </w:r>
      <w:r>
        <w:rPr>
          <w:rFonts w:hint="eastAsia"/>
        </w:rPr>
        <w:t>简介</w:t>
      </w:r>
      <w:bookmarkEnd w:id="8"/>
    </w:p>
    <w:p w:rsidR="00C51830" w:rsidRDefault="00E972E2" w:rsidP="005E695C">
      <w:pPr>
        <w:pStyle w:val="GT"/>
        <w:ind w:firstLine="480"/>
        <w:jc w:val="left"/>
      </w:pPr>
      <w:r>
        <w:t>Angular</w:t>
      </w:r>
      <w:r w:rsidR="00F27CDB">
        <w:t>JS</w:t>
      </w:r>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r w:rsidR="005E695C">
        <w:t>AngularJS</w:t>
      </w:r>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r>
        <w:t>AngularJS</w:t>
      </w:r>
      <w:r>
        <w:rPr>
          <w:rFonts w:hint="eastAsia"/>
        </w:rPr>
        <w:t>具有动态视图的效果。</w:t>
      </w:r>
      <w:r>
        <w:rPr>
          <w:rFonts w:hint="eastAsia"/>
        </w:rPr>
        <w:t>AngularJS</w:t>
      </w:r>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r>
        <w:t>Angular</w:t>
      </w:r>
      <w:r w:rsidR="008520C4">
        <w:t>JS</w:t>
      </w:r>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r w:rsidR="008520C4">
        <w:rPr>
          <w:rFonts w:hint="eastAsia"/>
        </w:rPr>
        <w:t>ViewModel</w:t>
      </w:r>
      <w:r w:rsidR="008520C4">
        <w:rPr>
          <w:rFonts w:hint="eastAsia"/>
        </w:rPr>
        <w:t>（视图模型）。工作模型为：</w:t>
      </w:r>
      <w:r w:rsidR="008520C4">
        <w:rPr>
          <w:rFonts w:hint="eastAsia"/>
        </w:rPr>
        <w:t>Model</w:t>
      </w:r>
      <w:r w:rsidR="008520C4">
        <w:sym w:font="Wingdings" w:char="F0F3"/>
      </w:r>
      <w:r w:rsidR="008520C4">
        <w:rPr>
          <w:rFonts w:hint="eastAsia"/>
        </w:rPr>
        <w:t>ViewModel</w:t>
      </w:r>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r>
        <w:t>AngularJS</w:t>
      </w:r>
      <w:r>
        <w:t>可以自定义</w:t>
      </w:r>
      <w:r>
        <w:t>Directive</w:t>
      </w:r>
      <w:r>
        <w:t>，和</w:t>
      </w:r>
      <w:r>
        <w:t>JQuery</w:t>
      </w:r>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r>
        <w:t>AngularJS</w:t>
      </w:r>
      <w:r>
        <w:t>的</w:t>
      </w:r>
      <w:r>
        <w:t>ng</w:t>
      </w:r>
      <w:r>
        <w:t>模块化引入了</w:t>
      </w:r>
      <w:r>
        <w:t>Java</w:t>
      </w:r>
      <w:r>
        <w:t>的依赖注入，使得</w:t>
      </w:r>
      <w:r>
        <w:t>AngularJS</w:t>
      </w:r>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r>
        <w:t>AngularJS</w:t>
      </w:r>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9" w:name="_Toc479808055"/>
      <w:r>
        <w:rPr>
          <w:rFonts w:hint="eastAsia"/>
        </w:rPr>
        <w:t xml:space="preserve">2.2 </w:t>
      </w:r>
      <w:r w:rsidR="0037308C">
        <w:t>Bootstrap</w:t>
      </w:r>
      <w:r w:rsidR="0037308C">
        <w:rPr>
          <w:rFonts w:hint="eastAsia"/>
        </w:rPr>
        <w:t>框架介绍</w:t>
      </w:r>
      <w:bookmarkEnd w:id="9"/>
    </w:p>
    <w:p w:rsidR="0037308C" w:rsidRPr="0037308C" w:rsidRDefault="005B00E6" w:rsidP="001B6E54">
      <w:pPr>
        <w:pStyle w:val="3"/>
      </w:pPr>
      <w:bookmarkStart w:id="10" w:name="_Toc479808056"/>
      <w:r>
        <w:rPr>
          <w:rFonts w:hint="eastAsia"/>
        </w:rPr>
        <w:t xml:space="preserve">2.2.1 </w:t>
      </w:r>
      <w:r w:rsidR="0037308C">
        <w:t>Bootstrap</w:t>
      </w:r>
      <w:r w:rsidR="0037308C">
        <w:rPr>
          <w:rFonts w:hint="eastAsia"/>
        </w:rPr>
        <w:t>框架简介</w:t>
      </w:r>
      <w:bookmarkEnd w:id="10"/>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r w:rsidR="00547345">
        <w:rPr>
          <w:rFonts w:hint="eastAsia"/>
        </w:rPr>
        <w:t>GitHub</w:t>
      </w:r>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1" w:name="_Toc479808057"/>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1"/>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F56925">
        <w:rPr>
          <w:rFonts w:hint="eastAsia"/>
        </w:rPr>
        <w:t>bootstrap-select</w:t>
      </w:r>
      <w:r w:rsidR="00F56925">
        <w:rPr>
          <w:rFonts w:hint="eastAsia"/>
        </w:rPr>
        <w:t>插件，用户可以利用该插件编写优美的多选下拉框，不用用户话费大量时间编写自己的下来框。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r w:rsidR="008934A4">
        <w:rPr>
          <w:rFonts w:hint="eastAsia"/>
        </w:rPr>
        <w:t>xs</w:t>
      </w:r>
      <w:r w:rsidR="008934A4">
        <w:rPr>
          <w:rFonts w:hint="eastAsia"/>
        </w:rPr>
        <w:t>、</w:t>
      </w:r>
      <w:r w:rsidR="008934A4">
        <w:rPr>
          <w:rFonts w:hint="eastAsia"/>
        </w:rPr>
        <w:t>sm</w:t>
      </w:r>
      <w:r w:rsidR="008934A4">
        <w:rPr>
          <w:rFonts w:hint="eastAsia"/>
        </w:rPr>
        <w:t>、</w:t>
      </w:r>
      <w:r w:rsidR="008934A4">
        <w:rPr>
          <w:rFonts w:hint="eastAsia"/>
        </w:rPr>
        <w:t>md</w:t>
      </w:r>
      <w:r w:rsidR="008934A4">
        <w:rPr>
          <w:rFonts w:hint="eastAsia"/>
        </w:rPr>
        <w:t>、</w:t>
      </w:r>
      <w:r w:rsidR="008934A4">
        <w:rPr>
          <w:rFonts w:hint="eastAsia"/>
        </w:rPr>
        <w:t>lg</w:t>
      </w:r>
      <w:r w:rsidR="008934A4">
        <w:rPr>
          <w:rFonts w:hint="eastAsia"/>
        </w:rPr>
        <w:t>。除了预定义样式表，</w:t>
      </w:r>
      <w:r w:rsidR="008934A4">
        <w:rPr>
          <w:rFonts w:hint="eastAsia"/>
        </w:rPr>
        <w:t>Bootstrap</w:t>
      </w:r>
      <w:r w:rsidR="008934A4">
        <w:rPr>
          <w:rFonts w:hint="eastAsia"/>
        </w:rPr>
        <w:t>还未用户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2" w:name="_Toc479808058"/>
      <w:r>
        <w:rPr>
          <w:rFonts w:hint="eastAsia"/>
        </w:rPr>
        <w:lastRenderedPageBreak/>
        <w:t>2.3 SSM</w:t>
      </w:r>
      <w:r w:rsidR="005B00E6">
        <w:rPr>
          <w:rFonts w:hint="eastAsia"/>
        </w:rPr>
        <w:t>框架介绍</w:t>
      </w:r>
      <w:bookmarkEnd w:id="12"/>
    </w:p>
    <w:p w:rsidR="00670164" w:rsidRPr="00670164" w:rsidRDefault="00670164" w:rsidP="00676E2A">
      <w:pPr>
        <w:pStyle w:val="GT"/>
      </w:pPr>
      <w:r>
        <w:rPr>
          <w:rFonts w:hint="eastAsia"/>
        </w:rPr>
        <w:t xml:space="preserve">    </w:t>
      </w:r>
      <w:r w:rsidR="00404F1A">
        <w:rPr>
          <w:rFonts w:hint="eastAsia"/>
        </w:rPr>
        <w:t>基于</w:t>
      </w:r>
      <w:r w:rsidR="00404F1A">
        <w:rPr>
          <w:rFonts w:hint="eastAsia"/>
        </w:rPr>
        <w:t>SpringMVC+Spring+Mybatis(SSM)</w:t>
      </w:r>
      <w:r w:rsidR="00404F1A">
        <w:rPr>
          <w:rFonts w:hint="eastAsia"/>
        </w:rPr>
        <w:t>的框架是目前主流的</w:t>
      </w:r>
      <w:r w:rsidR="00404F1A">
        <w:rPr>
          <w:rFonts w:hint="eastAsia"/>
        </w:rPr>
        <w:t>Web</w:t>
      </w:r>
      <w:r w:rsidR="00404F1A">
        <w:rPr>
          <w:rFonts w:hint="eastAsia"/>
        </w:rPr>
        <w:t>应用开发框架组合。</w:t>
      </w:r>
      <w:r w:rsidR="00676E2A">
        <w:rPr>
          <w:rFonts w:hint="eastAsia"/>
        </w:rPr>
        <w:t xml:space="preserve">SpringMVC </w:t>
      </w:r>
      <w:r w:rsidR="00676E2A">
        <w:rPr>
          <w:rFonts w:hint="eastAsia"/>
        </w:rPr>
        <w:t>是一种完全基于</w:t>
      </w:r>
      <w:r w:rsidR="00676E2A">
        <w:rPr>
          <w:rFonts w:hint="eastAsia"/>
        </w:rPr>
        <w:t xml:space="preserve">MVC </w:t>
      </w:r>
      <w:r w:rsidR="00676E2A">
        <w:rPr>
          <w:rFonts w:hint="eastAsia"/>
        </w:rPr>
        <w:t>框架的纯正</w:t>
      </w:r>
      <w:r w:rsidR="00676E2A">
        <w:rPr>
          <w:rFonts w:hint="eastAsia"/>
        </w:rPr>
        <w:t xml:space="preserve">servlet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r w:rsidR="00404F1A">
        <w:rPr>
          <w:rFonts w:hint="eastAsia"/>
        </w:rPr>
        <w:t>SpringMVC</w:t>
      </w:r>
      <w:r w:rsidR="00404F1A">
        <w:rPr>
          <w:rFonts w:hint="eastAsia"/>
        </w:rPr>
        <w:t>和</w:t>
      </w:r>
      <w:r w:rsidR="00404F1A">
        <w:rPr>
          <w:rFonts w:hint="eastAsia"/>
        </w:rPr>
        <w:t>Mybatis</w:t>
      </w:r>
      <w:r w:rsidR="00404F1A">
        <w:rPr>
          <w:rFonts w:hint="eastAsia"/>
        </w:rPr>
        <w:t>。</w:t>
      </w:r>
      <w:r w:rsidR="00676E2A" w:rsidRPr="00676E2A">
        <w:rPr>
          <w:rFonts w:hint="eastAsia"/>
        </w:rPr>
        <w:t>Mybatis</w:t>
      </w:r>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3" w:name="_Toc479808059"/>
      <w:r>
        <w:rPr>
          <w:rFonts w:hint="eastAsia"/>
        </w:rPr>
        <w:t xml:space="preserve">2.3.1 </w:t>
      </w:r>
      <w:r>
        <w:t>Spring</w:t>
      </w:r>
      <w:r w:rsidR="005B00E6">
        <w:rPr>
          <w:rFonts w:hint="eastAsia"/>
        </w:rPr>
        <w:t>简介</w:t>
      </w:r>
      <w:bookmarkEnd w:id="13"/>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r w:rsidR="00592EEE" w:rsidRPr="00592EEE">
        <w:rPr>
          <w:shd w:val="clear" w:color="auto" w:fill="FFFFFF"/>
        </w:rPr>
        <w:t>Perron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r w:rsidR="00592EEE" w:rsidRPr="00592EEE">
        <w:rPr>
          <w:rFonts w:hint="eastAsia"/>
        </w:rPr>
        <w:t>JavaBean</w:t>
      </w:r>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r w:rsidR="00592EEE" w:rsidRPr="00592EEE">
        <w:rPr>
          <w:shd w:val="clear" w:color="auto" w:fill="FFFFFF"/>
        </w:rPr>
        <w:t>Johnson R</w:t>
      </w:r>
      <w:r w:rsidR="00592EEE">
        <w:rPr>
          <w:rFonts w:ascii="宋体" w:hAnsi="宋体" w:hint="eastAsia"/>
          <w:shd w:val="clear" w:color="auto" w:fill="FFFFFF"/>
        </w:rPr>
        <w:t>，</w:t>
      </w:r>
      <w:r w:rsidR="00592EEE" w:rsidRPr="00EE1AC2">
        <w:rPr>
          <w:shd w:val="clear" w:color="auto" w:fill="FFFFFF"/>
        </w:rPr>
        <w:t>2004</w:t>
      </w:r>
      <w:r w:rsidR="00592EEE">
        <w:rPr>
          <w:rFonts w:hint="eastAsia"/>
        </w:rPr>
        <w:t>），</w:t>
      </w:r>
      <w:r w:rsidR="00B226D1">
        <w:rPr>
          <w:rFonts w:hint="eastAsia"/>
        </w:rPr>
        <w:t>最核心的机制是</w:t>
      </w:r>
      <w:r w:rsidR="00B226D1">
        <w:rPr>
          <w:rFonts w:hint="eastAsia"/>
        </w:rPr>
        <w:t>IoC</w:t>
      </w:r>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r w:rsidR="00B226D1">
        <w:rPr>
          <w:rFonts w:hint="eastAsia"/>
        </w:rPr>
        <w:t>IoC</w:t>
      </w:r>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是单例的，不需要再使用单例模式进行处理。</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及它所期望的其他类接口的显式说明的情况下，可以把类看成构件（</w:t>
      </w:r>
      <w:r w:rsidR="00A24949" w:rsidRPr="002E7803">
        <w:rPr>
          <w:shd w:val="clear" w:color="auto" w:fill="FFFFFF"/>
        </w:rPr>
        <w:t>D’Souza D F</w:t>
      </w:r>
      <w:r w:rsidR="00A24949">
        <w:rPr>
          <w:rFonts w:hint="eastAsia"/>
          <w:shd w:val="clear" w:color="auto" w:fill="FFFFFF"/>
        </w:rPr>
        <w:t>，</w:t>
      </w:r>
      <w:r w:rsidR="00A24949">
        <w:rPr>
          <w:rFonts w:hint="eastAsia"/>
          <w:shd w:val="clear" w:color="auto" w:fill="FFFFFF"/>
        </w:rPr>
        <w:t>2003</w:t>
      </w:r>
      <w:r w:rsidR="00592EEE">
        <w:rPr>
          <w:rFonts w:hint="eastAsia"/>
        </w:rPr>
        <w:t>）。</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4" w:name="_Toc479808060"/>
      <w:r>
        <w:rPr>
          <w:rFonts w:hint="eastAsia"/>
        </w:rPr>
        <w:t xml:space="preserve">2.3.2 </w:t>
      </w:r>
      <w:r>
        <w:t>Spring</w:t>
      </w:r>
      <w:r w:rsidR="00723254">
        <w:t>MVC</w:t>
      </w:r>
      <w:r>
        <w:rPr>
          <w:rFonts w:hint="eastAsia"/>
        </w:rPr>
        <w:t>简介</w:t>
      </w:r>
      <w:bookmarkEnd w:id="14"/>
    </w:p>
    <w:p w:rsidR="00C02E87" w:rsidRDefault="00B226D1" w:rsidP="007B3DDA">
      <w:pPr>
        <w:pStyle w:val="GT"/>
        <w:ind w:firstLine="480"/>
        <w:jc w:val="left"/>
      </w:pPr>
      <w:r>
        <w:t>SpringMVC</w:t>
      </w:r>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r w:rsidR="00C02E87">
        <w:rPr>
          <w:rFonts w:hint="eastAsia"/>
        </w:rPr>
        <w:t>SpringFrameWork</w:t>
      </w:r>
      <w:r w:rsidR="00C02E87">
        <w:rPr>
          <w:rFonts w:hint="eastAsia"/>
        </w:rPr>
        <w:t>的后续产品，已经融合在</w:t>
      </w:r>
      <w:r w:rsidR="00C02E87">
        <w:rPr>
          <w:rFonts w:hint="eastAsia"/>
        </w:rPr>
        <w:t>Spring Web Flow</w:t>
      </w:r>
      <w:r w:rsidR="00C02E87">
        <w:rPr>
          <w:rFonts w:hint="eastAsia"/>
        </w:rPr>
        <w:t>里面。</w:t>
      </w:r>
      <w:r w:rsidR="00C02E87">
        <w:rPr>
          <w:rFonts w:hint="eastAsia"/>
        </w:rPr>
        <w:t>SpringMVC</w:t>
      </w:r>
      <w:r w:rsidR="00C02E87">
        <w:rPr>
          <w:rFonts w:hint="eastAsia"/>
        </w:rPr>
        <w:t>的设计是围绕着前端控制器</w:t>
      </w:r>
      <w:r w:rsidR="00C02E87" w:rsidRPr="00C02E87">
        <w:t>DispatcherServlet</w:t>
      </w:r>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r w:rsidR="00C02E87">
        <w:rPr>
          <w:rFonts w:hint="eastAsia"/>
        </w:rPr>
        <w:t>SpringMVC</w:t>
      </w:r>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p>
    <w:p w:rsidR="00C02E87" w:rsidRPr="00C02E87" w:rsidRDefault="00C02E87" w:rsidP="00C02E87">
      <w:pPr>
        <w:pStyle w:val="GT"/>
        <w:ind w:firstLine="480"/>
        <w:jc w:val="left"/>
      </w:pPr>
      <w:r>
        <w:rPr>
          <w:rFonts w:hint="eastAsia"/>
        </w:rPr>
        <w:t>SpringMVC</w:t>
      </w:r>
      <w:r>
        <w:rPr>
          <w:rFonts w:hint="eastAsia"/>
        </w:rPr>
        <w:t>能够流行，是因为它能帮助开发者简化我们日常的</w:t>
      </w:r>
      <w:r>
        <w:rPr>
          <w:rFonts w:hint="eastAsia"/>
        </w:rPr>
        <w:t>Web</w:t>
      </w:r>
      <w:r>
        <w:rPr>
          <w:rFonts w:hint="eastAsia"/>
        </w:rPr>
        <w:t>开发和具备一些优点。首先是它能让开发者简单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r w:rsidR="00CA4E0F">
        <w:rPr>
          <w:rFonts w:hint="eastAsia"/>
        </w:rPr>
        <w:t>IoC</w:t>
      </w:r>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5" w:name="_Toc479808061"/>
      <w:r>
        <w:rPr>
          <w:rFonts w:hint="eastAsia"/>
        </w:rPr>
        <w:t xml:space="preserve">2.3.3 </w:t>
      </w:r>
      <w:r w:rsidR="00723254">
        <w:t>Mybatis</w:t>
      </w:r>
      <w:r>
        <w:rPr>
          <w:rFonts w:hint="eastAsia"/>
        </w:rPr>
        <w:t>简介</w:t>
      </w:r>
      <w:bookmarkEnd w:id="15"/>
    </w:p>
    <w:p w:rsidR="002060A6" w:rsidRPr="00670164" w:rsidRDefault="00CA4E0F" w:rsidP="00670164">
      <w:pPr>
        <w:pStyle w:val="GT"/>
        <w:ind w:firstLineChars="200" w:firstLine="480"/>
        <w:jc w:val="left"/>
        <w:rPr>
          <w:rFonts w:ascii="宋体" w:hAnsi="宋体"/>
        </w:rPr>
      </w:pPr>
      <w:r>
        <w:t>Mybatis</w:t>
      </w:r>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r w:rsidR="00670164" w:rsidRPr="00EE1AC2">
        <w:t>MyBatis</w:t>
      </w:r>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r>
        <w:rPr>
          <w:rFonts w:hint="eastAsia"/>
        </w:rPr>
        <w:t>Mybatis</w:t>
      </w:r>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r>
        <w:t>Mybatis</w:t>
      </w:r>
      <w:r>
        <w:t>有完整完备的官方文档、源码和例子，本身不大，而且非常简单。没有任何第三方依赖，只需安装两个</w:t>
      </w:r>
      <w:r>
        <w:t>jar</w:t>
      </w:r>
      <w:r>
        <w:t>文件和配置一些</w:t>
      </w:r>
      <w:r>
        <w:t>sql</w:t>
      </w:r>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r w:rsidR="003309AD">
        <w:t>Mybatis</w:t>
      </w:r>
      <w:r w:rsidR="003309AD">
        <w:rPr>
          <w:rFonts w:hint="eastAsia"/>
        </w:rPr>
        <w:t>支持</w:t>
      </w:r>
      <w:r w:rsidR="003309AD">
        <w:t>SQL</w:t>
      </w:r>
      <w:r w:rsidR="003309AD">
        <w:rPr>
          <w:rFonts w:hint="eastAsia"/>
        </w:rPr>
        <w:t>和代码分离，支持动态语句功能。</w:t>
      </w:r>
      <w:r w:rsidR="003309AD">
        <w:rPr>
          <w:rFonts w:ascii="宋体" w:hAnsi="宋体"/>
        </w:rPr>
        <w:t>在使用</w:t>
      </w:r>
      <w:r w:rsidR="003309AD">
        <w:t>Mybatis</w:t>
      </w:r>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r w:rsidR="003309AD">
        <w:rPr>
          <w:rFonts w:hint="eastAsia"/>
        </w:rPr>
        <w:t>Mybatis</w:t>
      </w:r>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r>
        <w:rPr>
          <w:rFonts w:hint="eastAsia"/>
        </w:rPr>
        <w:t>Mybatis</w:t>
      </w:r>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容易维护和进行测试。</w:t>
      </w:r>
    </w:p>
    <w:p w:rsidR="00C51830" w:rsidRDefault="005B00E6">
      <w:pPr>
        <w:pStyle w:val="2"/>
      </w:pPr>
      <w:bookmarkStart w:id="16" w:name="_Toc479808062"/>
      <w:r>
        <w:rPr>
          <w:rFonts w:hint="eastAsia"/>
        </w:rPr>
        <w:lastRenderedPageBreak/>
        <w:t>2.</w:t>
      </w:r>
      <w:r w:rsidR="00B50B7E">
        <w:t>4</w:t>
      </w:r>
      <w:r>
        <w:rPr>
          <w:rFonts w:hint="eastAsia"/>
        </w:rPr>
        <w:t xml:space="preserve"> </w:t>
      </w:r>
      <w:r>
        <w:rPr>
          <w:rFonts w:hint="eastAsia"/>
        </w:rPr>
        <w:t>开发环境和运行环境</w:t>
      </w:r>
      <w:bookmarkEnd w:id="16"/>
    </w:p>
    <w:p w:rsidR="00C51830" w:rsidRDefault="00B50B7E">
      <w:pPr>
        <w:pStyle w:val="3"/>
      </w:pPr>
      <w:bookmarkStart w:id="17" w:name="_Toc479808063"/>
      <w:r>
        <w:rPr>
          <w:rFonts w:hint="eastAsia"/>
        </w:rPr>
        <w:t>2.</w:t>
      </w:r>
      <w:r>
        <w:t>4</w:t>
      </w:r>
      <w:r w:rsidR="005B00E6">
        <w:rPr>
          <w:rFonts w:hint="eastAsia"/>
        </w:rPr>
        <w:t xml:space="preserve">.1 </w:t>
      </w:r>
      <w:r w:rsidR="005B00E6">
        <w:rPr>
          <w:rFonts w:hint="eastAsia"/>
        </w:rPr>
        <w:t>开发环境</w:t>
      </w:r>
      <w:r w:rsidR="009524CC">
        <w:t>IntelliJ IDEA</w:t>
      </w:r>
      <w:bookmarkEnd w:id="17"/>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r w:rsidR="009524CC">
        <w:t>IntelliJ IDEA</w:t>
      </w:r>
      <w:r>
        <w:rPr>
          <w:rFonts w:asciiTheme="minorEastAsia" w:eastAsiaTheme="minorEastAsia" w:hAnsiTheme="minorEastAsia" w:hint="eastAsia"/>
        </w:rPr>
        <w:t>是由</w:t>
      </w:r>
      <w:r>
        <w:rPr>
          <w:rFonts w:eastAsiaTheme="minorEastAsia"/>
        </w:rPr>
        <w:t>JetBrains</w:t>
      </w:r>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r w:rsidR="001E5731">
        <w:t>IntelliJ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r w:rsidR="001E5731">
        <w:rPr>
          <w:rFonts w:hint="eastAsia"/>
        </w:rPr>
        <w:t>Dar</w:t>
      </w:r>
      <w:r w:rsidR="00410D86">
        <w:t>cula</w:t>
      </w:r>
      <w:r w:rsidR="00410D86">
        <w:rPr>
          <w:rFonts w:hint="eastAsia"/>
        </w:rPr>
        <w:t>主题；在代码智能化方面有代码提示，自动补全，快速修复；在版本控制方面支持</w:t>
      </w:r>
      <w:r w:rsidR="00410D86">
        <w:rPr>
          <w:rFonts w:hint="eastAsia"/>
        </w:rPr>
        <w:t>git</w:t>
      </w:r>
      <w:r w:rsidR="00410D86">
        <w:rPr>
          <w:rFonts w:hint="eastAsia"/>
        </w:rPr>
        <w:t>、</w:t>
      </w:r>
      <w:r w:rsidR="00410D86">
        <w:rPr>
          <w:rFonts w:hint="eastAsia"/>
        </w:rPr>
        <w:t>svn</w:t>
      </w:r>
      <w:r w:rsidR="00410D86">
        <w:rPr>
          <w:rFonts w:hint="eastAsia"/>
        </w:rPr>
        <w:t>等多种版本控制工具。</w:t>
      </w:r>
    </w:p>
    <w:p w:rsidR="00C51830" w:rsidRDefault="00B50B7E">
      <w:pPr>
        <w:pStyle w:val="3"/>
        <w:rPr>
          <w:shd w:val="clear" w:color="auto" w:fill="FFFFFF"/>
        </w:rPr>
      </w:pPr>
      <w:bookmarkStart w:id="18" w:name="_Toc479808064"/>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r w:rsidR="005B00E6">
        <w:rPr>
          <w:rFonts w:hint="eastAsia"/>
          <w:shd w:val="clear" w:color="auto" w:fill="FFFFFF"/>
        </w:rPr>
        <w:t>Apache</w:t>
      </w:r>
      <w:r w:rsidR="00410D86">
        <w:rPr>
          <w:shd w:val="clear" w:color="auto" w:fill="FFFFFF"/>
        </w:rPr>
        <w:t>+Tomcat</w:t>
      </w:r>
      <w:bookmarkEnd w:id="18"/>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r>
        <w:rPr>
          <w:rFonts w:hint="eastAsia"/>
        </w:rPr>
        <w:t>Servlet</w:t>
      </w:r>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9" w:name="_Toc479808065"/>
      <w:r>
        <w:rPr>
          <w:rFonts w:hint="eastAsia"/>
        </w:rPr>
        <w:t>2.</w:t>
      </w:r>
      <w:r>
        <w:t>4</w:t>
      </w:r>
      <w:r w:rsidR="005B00E6">
        <w:rPr>
          <w:rFonts w:hint="eastAsia"/>
        </w:rPr>
        <w:t>.3 MySQL</w:t>
      </w:r>
      <w:r w:rsidR="005B00E6">
        <w:rPr>
          <w:rFonts w:hint="eastAsia"/>
        </w:rPr>
        <w:t>数据库</w:t>
      </w:r>
      <w:bookmarkEnd w:id="19"/>
    </w:p>
    <w:p w:rsidR="00C51830" w:rsidRDefault="005B00E6">
      <w:pPr>
        <w:pStyle w:val="GT"/>
        <w:jc w:val="left"/>
      </w:pPr>
      <w:r>
        <w:rPr>
          <w:rFonts w:hint="eastAsia"/>
        </w:rPr>
        <w:t xml:space="preserve">    </w:t>
      </w:r>
      <w:r>
        <w:t>M</w:t>
      </w:r>
      <w:r>
        <w:rPr>
          <w:rFonts w:hint="eastAsia"/>
        </w:rPr>
        <w:t>ySQL</w:t>
      </w:r>
      <w:r w:rsidR="00410D86">
        <w:rPr>
          <w:rFonts w:hint="eastAsia"/>
        </w:rPr>
        <w:t>是由瑞典</w:t>
      </w:r>
      <w:r w:rsidR="00410D86">
        <w:rPr>
          <w:rFonts w:hint="eastAsia"/>
        </w:rPr>
        <w:t>MySQLAB</w:t>
      </w:r>
      <w:r w:rsidR="00410D86">
        <w:rPr>
          <w:rFonts w:hint="eastAsia"/>
        </w:rPr>
        <w:t>公司开发的</w:t>
      </w:r>
      <w:r>
        <w:rPr>
          <w:rFonts w:hint="eastAsia"/>
        </w:rPr>
        <w:t>一个关系型数据库管理系统，目前属于</w:t>
      </w:r>
      <w:r>
        <w:rPr>
          <w:rFonts w:hint="eastAsia"/>
        </w:rPr>
        <w:t>Oracle</w:t>
      </w:r>
      <w:r>
        <w:rPr>
          <w:rFonts w:hint="eastAsia"/>
        </w:rPr>
        <w:t>旗下公司。</w:t>
      </w:r>
      <w:r w:rsidR="004B287A">
        <w:rPr>
          <w:rFonts w:hint="eastAsia"/>
        </w:rPr>
        <w:t>MySQL</w:t>
      </w:r>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r w:rsidR="004B287A">
        <w:rPr>
          <w:rFonts w:hint="eastAsia"/>
        </w:rPr>
        <w:t>MySQL</w:t>
      </w:r>
      <w:r w:rsidR="004B287A">
        <w:rPr>
          <w:rFonts w:hint="eastAsia"/>
        </w:rPr>
        <w:t>体积较小，是小项目开发和个人开发的优先选择。</w:t>
      </w:r>
    </w:p>
    <w:p w:rsidR="00C51830" w:rsidRDefault="00B50B7E">
      <w:pPr>
        <w:pStyle w:val="3"/>
      </w:pPr>
      <w:bookmarkStart w:id="20" w:name="_Toc479808066"/>
      <w:r>
        <w:rPr>
          <w:rFonts w:hint="eastAsia"/>
        </w:rPr>
        <w:t>2.</w:t>
      </w:r>
      <w:r>
        <w:t>4</w:t>
      </w:r>
      <w:r w:rsidR="005B00E6">
        <w:rPr>
          <w:rFonts w:hint="eastAsia"/>
        </w:rPr>
        <w:t xml:space="preserve">.4 </w:t>
      </w:r>
      <w:r w:rsidR="005B00E6">
        <w:rPr>
          <w:rFonts w:hint="eastAsia"/>
        </w:rPr>
        <w:t>浏览器</w:t>
      </w:r>
      <w:bookmarkEnd w:id="20"/>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r>
        <w:rPr>
          <w:rFonts w:hint="eastAsia"/>
        </w:rPr>
        <w:t>谷歌浏览器，</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r w:rsidR="00EE77A4" w:rsidRPr="00EE77A4">
        <w:rPr>
          <w:rFonts w:hint="eastAsia"/>
        </w:rPr>
        <w:t>Omnibox</w:t>
      </w:r>
      <w:r w:rsidR="00EE77A4" w:rsidRPr="00EE77A4">
        <w:rPr>
          <w:rFonts w:hint="eastAsia"/>
        </w:rPr>
        <w:t>中输入网站地址或搜索关键字</w:t>
      </w:r>
      <w:r w:rsidR="00EE77A4">
        <w:rPr>
          <w:rFonts w:hint="eastAsia"/>
        </w:rPr>
        <w:t>，</w:t>
      </w:r>
      <w:r w:rsidR="00EE77A4" w:rsidRPr="00EE77A4">
        <w:rPr>
          <w:rFonts w:hint="eastAsia"/>
        </w:rPr>
        <w:lastRenderedPageBreak/>
        <w:t>Omnibox</w:t>
      </w:r>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者工具可供选择。除此之外，</w:t>
      </w:r>
      <w:r w:rsidR="004934E8">
        <w:rPr>
          <w:rFonts w:hint="eastAsia"/>
        </w:rPr>
        <w:t>Firefox</w:t>
      </w:r>
      <w:r w:rsidR="004934E8">
        <w:rPr>
          <w:rFonts w:hint="eastAsia"/>
        </w:rPr>
        <w:t>的自定义插件也非常完善，很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1" w:name="_Toc479808067"/>
      <w:r>
        <w:rPr>
          <w:rFonts w:hint="eastAsia"/>
        </w:rPr>
        <w:lastRenderedPageBreak/>
        <w:t xml:space="preserve">3 </w:t>
      </w:r>
      <w:r>
        <w:rPr>
          <w:rFonts w:hint="eastAsia"/>
        </w:rPr>
        <w:t>系统需求分析与设计</w:t>
      </w:r>
      <w:bookmarkEnd w:id="21"/>
    </w:p>
    <w:p w:rsidR="00C51830" w:rsidRDefault="005B00E6">
      <w:pPr>
        <w:pStyle w:val="2"/>
      </w:pPr>
      <w:bookmarkStart w:id="22" w:name="_Toc479808068"/>
      <w:r>
        <w:rPr>
          <w:rFonts w:hint="eastAsia"/>
        </w:rPr>
        <w:t>3.1</w:t>
      </w:r>
      <w:r w:rsidR="00CB79FB">
        <w:rPr>
          <w:rFonts w:hint="eastAsia"/>
        </w:rPr>
        <w:t>第三方物流信息管理系统</w:t>
      </w:r>
      <w:r>
        <w:rPr>
          <w:rFonts w:hint="eastAsia"/>
        </w:rPr>
        <w:t>需求分析</w:t>
      </w:r>
      <w:bookmarkEnd w:id="22"/>
    </w:p>
    <w:p w:rsidR="00C51830" w:rsidRDefault="005B00E6">
      <w:pPr>
        <w:pStyle w:val="3"/>
      </w:pPr>
      <w:bookmarkStart w:id="23" w:name="_Toc479808069"/>
      <w:r>
        <w:rPr>
          <w:rFonts w:hint="eastAsia"/>
        </w:rPr>
        <w:t xml:space="preserve">3.1.1 </w:t>
      </w:r>
      <w:r>
        <w:rPr>
          <w:rFonts w:hint="eastAsia"/>
        </w:rPr>
        <w:t>用例图</w:t>
      </w:r>
      <w:bookmarkEnd w:id="23"/>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车模块共包含</w:t>
      </w:r>
      <w:r>
        <w:rPr>
          <w:rFonts w:hint="eastAsia"/>
        </w:rPr>
        <w:t>1</w:t>
      </w:r>
      <w:r>
        <w:rPr>
          <w:rFonts w:hint="eastAsia"/>
        </w:rPr>
        <w:t>个参与者和</w:t>
      </w:r>
      <w:r>
        <w:rPr>
          <w:rFonts w:hint="eastAsia"/>
        </w:rPr>
        <w:t>3</w:t>
      </w:r>
      <w:r>
        <w:rPr>
          <w:rFonts w:hint="eastAsia"/>
        </w:rPr>
        <w:t>个主要用例，分别为查询配车状态的物流、计算车辆数目、提交配车方案。</w:t>
      </w:r>
    </w:p>
    <w:p w:rsidR="00C51830" w:rsidRDefault="005B00E6">
      <w:pPr>
        <w:pStyle w:val="3"/>
      </w:pPr>
      <w:bookmarkStart w:id="24" w:name="_Toc479808070"/>
      <w:r>
        <w:rPr>
          <w:rFonts w:hint="eastAsia"/>
        </w:rPr>
        <w:t xml:space="preserve">3.1.2 </w:t>
      </w:r>
      <w:r>
        <w:rPr>
          <w:rFonts w:hint="eastAsia"/>
        </w:rPr>
        <w:t>时序图</w:t>
      </w:r>
      <w:bookmarkEnd w:id="24"/>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r>
        <w:rPr>
          <w:rFonts w:hint="eastAsia"/>
        </w:rPr>
        <w:t>Rumbaugh</w:t>
      </w:r>
      <w:r>
        <w:rPr>
          <w:rFonts w:hint="eastAsia"/>
        </w:rPr>
        <w:t>对顺序图的定义是：顺序图是显示</w:t>
      </w:r>
      <w:r w:rsidR="001D67B8">
        <w:rPr>
          <w:rFonts w:hint="eastAsia"/>
        </w:rPr>
        <w:t>按照时间顺序排列的</w:t>
      </w:r>
      <w:r>
        <w:rPr>
          <w:rFonts w:hint="eastAsia"/>
        </w:rPr>
        <w:t>对象之间交互的图。顺序图</w:t>
      </w:r>
      <w:r w:rsidR="001D67B8">
        <w:rPr>
          <w:rFonts w:hint="eastAsia"/>
        </w:rPr>
        <w:t>包括以下几个要素</w:t>
      </w:r>
      <w:r>
        <w:rPr>
          <w:rFonts w:hint="eastAsia"/>
        </w:rPr>
        <w:t>：角色，对象，生命线，激活期和消息。</w:t>
      </w:r>
    </w:p>
    <w:p w:rsidR="00010FB3" w:rsidRDefault="00010FB3" w:rsidP="00004776">
      <w:pPr>
        <w:pStyle w:val="GT"/>
        <w:ind w:firstLineChars="200" w:firstLine="480"/>
        <w:jc w:val="left"/>
      </w:pPr>
      <w:r>
        <w:rPr>
          <w:rFonts w:hint="eastAsia"/>
        </w:rPr>
        <w:t>图</w:t>
      </w:r>
      <w:r>
        <w:t>2</w:t>
      </w:r>
      <w:r>
        <w:rPr>
          <w:rFonts w:hint="eastAsia"/>
        </w:rPr>
        <w:t>所示为用户发起物流询价申请用例的时序图，</w:t>
      </w:r>
      <w:r w:rsidR="00004776">
        <w:rPr>
          <w:rFonts w:hint="eastAsia"/>
        </w:rPr>
        <w:t>用户进入页面时，系统自动加载物流订单数据。</w:t>
      </w:r>
      <w:r>
        <w:rPr>
          <w:rFonts w:hint="eastAsia"/>
        </w:rPr>
        <w:t>用户点击物流订单的询价按钮，页面提示是否发起物流询价，用户点击确定发起询价，</w:t>
      </w:r>
      <w:r w:rsidR="00004776">
        <w:rPr>
          <w:rFonts w:hint="eastAsia"/>
        </w:rPr>
        <w:t>如果订单已经询价，则页面提示订单已经询价，如果订单未询价，则</w:t>
      </w:r>
      <w:r w:rsidR="00004776">
        <w:rPr>
          <w:rFonts w:hint="eastAsia"/>
        </w:rPr>
        <w:t>A</w:t>
      </w:r>
      <w:r>
        <w:rPr>
          <w:rFonts w:hint="eastAsia"/>
        </w:rPr>
        <w:t>jax</w:t>
      </w:r>
      <w:r>
        <w:rPr>
          <w:rFonts w:hint="eastAsia"/>
        </w:rPr>
        <w:t>向后台提交订单</w:t>
      </w:r>
      <w:r>
        <w:rPr>
          <w:rFonts w:hint="eastAsia"/>
        </w:rPr>
        <w:t>Id</w:t>
      </w:r>
      <w:r>
        <w:rPr>
          <w:rFonts w:hint="eastAsia"/>
        </w:rPr>
        <w:t>数据。</w:t>
      </w:r>
      <w:r>
        <w:rPr>
          <w:rFonts w:hint="eastAsia"/>
        </w:rPr>
        <w:t>Controller</w:t>
      </w:r>
      <w:r>
        <w:rPr>
          <w:rFonts w:hint="eastAsia"/>
        </w:rPr>
        <w:t>层调用</w:t>
      </w:r>
      <w:r>
        <w:rPr>
          <w:rFonts w:hint="eastAsia"/>
        </w:rPr>
        <w:t>askLOP</w:t>
      </w:r>
      <w:r>
        <w:t>()</w:t>
      </w:r>
      <w:r>
        <w:t>获取到页面传过来的数据</w:t>
      </w:r>
      <w:r>
        <w:rPr>
          <w:rFonts w:hint="eastAsia"/>
        </w:rPr>
        <w:t>，然后一直将数据经过</w:t>
      </w:r>
      <w:r>
        <w:rPr>
          <w:rFonts w:hint="eastAsia"/>
        </w:rPr>
        <w:t>Service</w:t>
      </w:r>
      <w:r>
        <w:rPr>
          <w:rFonts w:hint="eastAsia"/>
        </w:rPr>
        <w:t>层，传到</w:t>
      </w:r>
      <w:r>
        <w:rPr>
          <w:rFonts w:hint="eastAsia"/>
        </w:rPr>
        <w:t>Dao</w:t>
      </w:r>
      <w:r>
        <w:rPr>
          <w:rFonts w:hint="eastAsia"/>
        </w:rPr>
        <w:t>层，最后根据穿过来的条件数据，更新</w:t>
      </w:r>
      <w:r>
        <w:rPr>
          <w:rFonts w:hint="eastAsia"/>
        </w:rPr>
        <w:t>MySQL</w:t>
      </w:r>
      <w:r>
        <w:rPr>
          <w:rFonts w:hint="eastAsia"/>
        </w:rPr>
        <w:t>。</w:t>
      </w:r>
      <w:r>
        <w:rPr>
          <w:rFonts w:hint="eastAsia"/>
        </w:rPr>
        <w:t>MySQL</w:t>
      </w:r>
      <w:r>
        <w:rPr>
          <w:rFonts w:hint="eastAsia"/>
        </w:rPr>
        <w:t>更新成功后返回</w:t>
      </w:r>
      <w:r>
        <w:rPr>
          <w:rFonts w:hint="eastAsia"/>
        </w:rPr>
        <w:t>true</w:t>
      </w:r>
      <w:r>
        <w:rPr>
          <w:rFonts w:hint="eastAsia"/>
        </w:rPr>
        <w:t>。页面根据收到操作成功的消息，更新页面显示的表格数据。</w:t>
      </w:r>
    </w:p>
    <w:p w:rsidR="00010FB3" w:rsidRPr="00E67516" w:rsidRDefault="00010FB3" w:rsidP="00010FB3">
      <w:pPr>
        <w:pStyle w:val="GT"/>
        <w:ind w:firstLine="480"/>
        <w:jc w:val="left"/>
      </w:pPr>
      <w:r>
        <w:rPr>
          <w:rFonts w:hint="eastAsia"/>
        </w:rPr>
        <w:t>图</w:t>
      </w:r>
      <w:r>
        <w:rPr>
          <w:rFonts w:hint="eastAsia"/>
        </w:rPr>
        <w:t>3</w:t>
      </w:r>
      <w:r>
        <w:rPr>
          <w:rFonts w:hint="eastAsia"/>
        </w:rPr>
        <w:t>所示为运输部员工计算车辆数目</w:t>
      </w:r>
      <w:r w:rsidR="00004776">
        <w:rPr>
          <w:rFonts w:hint="eastAsia"/>
        </w:rPr>
        <w:t>并提交配车方案用例</w:t>
      </w:r>
      <w:r>
        <w:rPr>
          <w:rFonts w:hint="eastAsia"/>
        </w:rPr>
        <w:t>时序图。运输部员工首先点击查询按钮将去往同一个目的站点的订单筛选出来。然后批量选择订单，点击配车按钮，页面弹出模态框。如果不先选择同一个目的地筛选出订单，页面会有错误提示，提示用户先选择目的地。用户点击模态框中车辆类型下拉框选择车辆类型，最后点击计算车辆数目按钮。浏览器页面将车辆载重、货物数量和货物重量通过</w:t>
      </w:r>
      <w:r>
        <w:rPr>
          <w:rFonts w:hint="eastAsia"/>
        </w:rPr>
        <w:t>Ajax</w:t>
      </w:r>
      <w:r>
        <w:rPr>
          <w:rFonts w:hint="eastAsia"/>
        </w:rPr>
        <w:t>向后台传递。后台</w:t>
      </w:r>
      <w:r>
        <w:rPr>
          <w:rFonts w:hint="eastAsia"/>
        </w:rPr>
        <w:t>Controller</w:t>
      </w:r>
      <w:r>
        <w:rPr>
          <w:rFonts w:hint="eastAsia"/>
        </w:rPr>
        <w:t>层接收到参数，调用</w:t>
      </w:r>
      <w:r>
        <w:t>caculateCar()</w:t>
      </w:r>
      <w:r>
        <w:rPr>
          <w:rFonts w:hint="eastAsia"/>
        </w:rPr>
        <w:t>方法，通过贪心算，算出所需车辆数目，并返回结果到页面。如果后台操作成功，页面将会成功接收到的结果显示到车辆数目的输入框中。</w:t>
      </w:r>
      <w:r w:rsidR="00004776">
        <w:rPr>
          <w:rFonts w:hint="eastAsia"/>
        </w:rPr>
        <w:t>最后提交用户提交订单，将数据存到数据库中，如果数据存入成功，则刷新页面，如果存入失败，则界面提示错误信息。</w:t>
      </w:r>
    </w:p>
    <w:p w:rsidR="00010FB3" w:rsidRDefault="00010FB3" w:rsidP="00004776">
      <w:pPr>
        <w:pStyle w:val="GT"/>
        <w:jc w:val="left"/>
        <w:rPr>
          <w:rFonts w:ascii="Arial" w:hAnsi="Arial" w:cs="Arial"/>
          <w:color w:val="333333"/>
          <w:shd w:val="clear" w:color="auto" w:fill="FFFFFF"/>
        </w:rPr>
      </w:pPr>
    </w:p>
    <w:p w:rsidR="00010FB3" w:rsidRDefault="00010FB3" w:rsidP="00010FB3">
      <w:pPr>
        <w:pStyle w:val="GT"/>
        <w:jc w:val="left"/>
      </w:pPr>
      <w:r>
        <w:rPr>
          <w:noProof/>
        </w:rPr>
        <w:lastRenderedPageBreak/>
        <w:drawing>
          <wp:inline distT="0" distB="0" distL="0" distR="0" wp14:anchorId="53B70B2F" wp14:editId="3034FC7E">
            <wp:extent cx="5830213" cy="835395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1840" cy="8356290"/>
                    </a:xfrm>
                    <a:prstGeom prst="rect">
                      <a:avLst/>
                    </a:prstGeom>
                    <a:noFill/>
                    <a:ln>
                      <a:noFill/>
                    </a:ln>
                  </pic:spPr>
                </pic:pic>
              </a:graphicData>
            </a:graphic>
          </wp:inline>
        </w:drawing>
      </w:r>
    </w:p>
    <w:p w:rsidR="00010FB3" w:rsidRDefault="00010FB3" w:rsidP="00010FB3">
      <w:pPr>
        <w:pStyle w:val="GT"/>
        <w:ind w:firstLineChars="1350" w:firstLine="3240"/>
        <w:jc w:val="left"/>
      </w:pPr>
      <w:r>
        <w:rPr>
          <w:rFonts w:hint="eastAsia"/>
        </w:rPr>
        <w:t>图</w:t>
      </w:r>
      <w:r>
        <w:rPr>
          <w:rFonts w:hint="eastAsia"/>
        </w:rPr>
        <w:t xml:space="preserve">2 </w:t>
      </w:r>
      <w:r>
        <w:rPr>
          <w:rFonts w:hint="eastAsia"/>
        </w:rPr>
        <w:t>发起物流询价申请时序图</w:t>
      </w:r>
    </w:p>
    <w:p w:rsidR="00010FB3" w:rsidRPr="00010FB3" w:rsidRDefault="00010FB3" w:rsidP="005E7518">
      <w:pPr>
        <w:pStyle w:val="GT"/>
        <w:ind w:firstLine="480"/>
        <w:jc w:val="left"/>
        <w:rPr>
          <w:rFonts w:ascii="Arial" w:hAnsi="Arial" w:cs="Arial"/>
          <w:color w:val="333333"/>
          <w:shd w:val="clear" w:color="auto" w:fill="FFFFFF"/>
        </w:rPr>
      </w:pPr>
    </w:p>
    <w:p w:rsidR="00010FB3" w:rsidRDefault="00010FB3" w:rsidP="00010FB3">
      <w:pPr>
        <w:pStyle w:val="GT"/>
        <w:jc w:val="left"/>
      </w:pPr>
      <w:r>
        <w:rPr>
          <w:noProof/>
        </w:rPr>
        <w:drawing>
          <wp:inline distT="0" distB="0" distL="0" distR="0" wp14:anchorId="51354A71" wp14:editId="0475A666">
            <wp:extent cx="5830214" cy="83173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31840" cy="8319702"/>
                    </a:xfrm>
                    <a:prstGeom prst="rect">
                      <a:avLst/>
                    </a:prstGeom>
                    <a:noFill/>
                    <a:ln>
                      <a:noFill/>
                    </a:ln>
                  </pic:spPr>
                </pic:pic>
              </a:graphicData>
            </a:graphic>
          </wp:inline>
        </w:drawing>
      </w:r>
    </w:p>
    <w:p w:rsidR="00C51830" w:rsidRPr="00010FB3" w:rsidRDefault="00010FB3" w:rsidP="00004776">
      <w:pPr>
        <w:pStyle w:val="GT"/>
        <w:jc w:val="center"/>
      </w:pPr>
      <w:r>
        <w:rPr>
          <w:rFonts w:hint="eastAsia"/>
        </w:rPr>
        <w:t>图</w:t>
      </w:r>
      <w:r>
        <w:rPr>
          <w:rFonts w:hint="eastAsia"/>
        </w:rPr>
        <w:t xml:space="preserve">3 </w:t>
      </w:r>
      <w:r>
        <w:rPr>
          <w:rFonts w:hint="eastAsia"/>
        </w:rPr>
        <w:t>计算车辆数目</w:t>
      </w:r>
      <w:r w:rsidR="00004776">
        <w:rPr>
          <w:rFonts w:hint="eastAsia"/>
        </w:rPr>
        <w:t>并提交配车方案</w:t>
      </w:r>
      <w:r>
        <w:rPr>
          <w:rFonts w:hint="eastAsia"/>
        </w:rPr>
        <w:t>时序图</w:t>
      </w:r>
    </w:p>
    <w:p w:rsidR="00031A3B" w:rsidRPr="00031A3B" w:rsidRDefault="005B00E6" w:rsidP="00031A3B">
      <w:pPr>
        <w:pStyle w:val="2"/>
      </w:pPr>
      <w:bookmarkStart w:id="25" w:name="_Toc479808071"/>
      <w:r>
        <w:rPr>
          <w:rFonts w:hint="eastAsia"/>
        </w:rPr>
        <w:lastRenderedPageBreak/>
        <w:t xml:space="preserve">3.2 </w:t>
      </w:r>
      <w:r>
        <w:rPr>
          <w:rFonts w:hint="eastAsia"/>
        </w:rPr>
        <w:t>系统设计</w:t>
      </w:r>
      <w:bookmarkEnd w:id="25"/>
    </w:p>
    <w:p w:rsidR="00C51830" w:rsidRDefault="005B00E6">
      <w:pPr>
        <w:pStyle w:val="3"/>
      </w:pPr>
      <w:bookmarkStart w:id="26" w:name="_Toc479808072"/>
      <w:r>
        <w:rPr>
          <w:rFonts w:hint="eastAsia"/>
        </w:rPr>
        <w:t>3.2.1</w:t>
      </w:r>
      <w:r w:rsidR="00E75D31">
        <w:rPr>
          <w:rFonts w:hint="eastAsia"/>
        </w:rPr>
        <w:t>物理数据模型设计</w:t>
      </w:r>
      <w:bookmarkEnd w:id="26"/>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182514" w:rsidP="00E75D31">
      <w:pPr>
        <w:pStyle w:val="GT"/>
      </w:pPr>
      <w:r>
        <w:rPr>
          <w:noProof/>
        </w:rPr>
        <w:drawing>
          <wp:inline distT="0" distB="0" distL="0" distR="0">
            <wp:extent cx="5830213" cy="63422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31840" cy="6344048"/>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7" w:name="_Toc479808073"/>
      <w:r>
        <w:rPr>
          <w:rFonts w:hint="eastAsia"/>
        </w:rPr>
        <w:t xml:space="preserve">3.2.2 </w:t>
      </w:r>
      <w:r w:rsidR="00E75D31">
        <w:rPr>
          <w:rFonts w:hint="eastAsia"/>
        </w:rPr>
        <w:t>概念结构设计</w:t>
      </w:r>
      <w:bookmarkEnd w:id="27"/>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8" w:name="_Toc479808074"/>
      <w:r>
        <w:rPr>
          <w:rFonts w:hint="eastAsia"/>
        </w:rPr>
        <w:t xml:space="preserve">3.2.3 </w:t>
      </w:r>
      <w:r w:rsidR="005B00E6">
        <w:rPr>
          <w:rFonts w:hint="eastAsia"/>
        </w:rPr>
        <w:t>数据库</w:t>
      </w:r>
      <w:r>
        <w:rPr>
          <w:rFonts w:hint="eastAsia"/>
        </w:rPr>
        <w:t>表</w:t>
      </w:r>
      <w:r w:rsidR="005B00E6">
        <w:rPr>
          <w:rFonts w:hint="eastAsia"/>
        </w:rPr>
        <w:t>设计</w:t>
      </w:r>
      <w:bookmarkEnd w:id="28"/>
    </w:p>
    <w:p w:rsidR="007B6072" w:rsidRDefault="00E853D1" w:rsidP="004057BF">
      <w:pPr>
        <w:pStyle w:val="GT"/>
        <w:ind w:firstLineChars="200" w:firstLine="480"/>
        <w:jc w:val="left"/>
        <w:rPr>
          <w:rFonts w:hint="eastAsia"/>
        </w:rPr>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F5163C" w:rsidRDefault="00F5163C" w:rsidP="004057BF">
      <w:pPr>
        <w:pStyle w:val="GT"/>
        <w:ind w:firstLineChars="200" w:firstLine="480"/>
        <w:jc w:val="left"/>
      </w:pPr>
    </w:p>
    <w:p w:rsidR="004057BF" w:rsidRDefault="00F5163C" w:rsidP="00F5163C">
      <w:pPr>
        <w:pStyle w:val="GT"/>
        <w:jc w:val="center"/>
      </w:pPr>
      <w:r>
        <w:object w:dxaOrig="17491"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9.05pt;height:277.65pt" o:ole="">
            <v:imagedata r:id="rId20" o:title=""/>
          </v:shape>
          <o:OLEObject Type="Embed" ProgID="Visio.Drawing.15" ShapeID="_x0000_i1030" DrawAspect="Content" ObjectID="_1553549933" r:id="rId21"/>
        </w:object>
      </w:r>
      <w:r>
        <w:rPr>
          <w:rFonts w:hint="eastAsia"/>
        </w:rPr>
        <w:t>图</w:t>
      </w:r>
      <w:r>
        <w:t>5</w:t>
      </w:r>
      <w:r>
        <w:rPr>
          <w:rFonts w:hint="eastAsia"/>
        </w:rPr>
        <w:t>数据库</w:t>
      </w:r>
      <w:r>
        <w:rPr>
          <w:rFonts w:hint="eastAsia"/>
        </w:rPr>
        <w:t>ER</w:t>
      </w:r>
      <w:r>
        <w:rPr>
          <w:rFonts w:hint="eastAsia"/>
        </w:rPr>
        <w:t>图</w:t>
      </w:r>
    </w:p>
    <w:p w:rsidR="004057BF" w:rsidRPr="007B6072" w:rsidRDefault="004057BF" w:rsidP="004057BF">
      <w:pPr>
        <w:pStyle w:val="GT"/>
        <w:jc w:val="center"/>
      </w:pPr>
    </w:p>
    <w:p w:rsidR="00EB4603" w:rsidRDefault="00E853D1" w:rsidP="00F5163C">
      <w:pPr>
        <w:pStyle w:val="GT"/>
        <w:ind w:firstLine="480"/>
        <w:rPr>
          <w:rFonts w:hint="eastAsia"/>
        </w:rPr>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F5163C" w:rsidRDefault="00F5163C" w:rsidP="00F5163C">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r>
              <w:t>user</w:t>
            </w:r>
            <w:r>
              <w:rPr>
                <w:rFonts w:hint="eastAsia"/>
              </w:rPr>
              <w:t>_id</w:t>
            </w:r>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r>
              <w:t>int</w:t>
            </w:r>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r w:rsidRPr="00C863E5">
              <w:t>user_true_name</w:t>
            </w:r>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r w:rsidRPr="00C863E5">
              <w:t>user_password</w:t>
            </w:r>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r w:rsidRPr="00C863E5">
              <w:t>user_email</w:t>
            </w:r>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r w:rsidRPr="00C863E5">
              <w:t>user_phone</w:t>
            </w:r>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r w:rsidRPr="00C863E5">
              <w:t>user_birthday</w:t>
            </w:r>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r w:rsidRPr="00C863E5">
              <w:t>user_sex</w:t>
            </w:r>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r w:rsidRPr="00C863E5">
              <w:t>user_company</w:t>
            </w:r>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r w:rsidRPr="00C863E5">
              <w:t>user_dept</w:t>
            </w:r>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r w:rsidRPr="00C863E5">
              <w:t>user_dept_phone</w:t>
            </w:r>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r w:rsidRPr="00C863E5">
              <w:t>user_dept_desc</w:t>
            </w:r>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r w:rsidRPr="005E77FF">
              <w:t>role_id</w:t>
            </w:r>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r>
              <w:t>int</w:t>
            </w:r>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r w:rsidRPr="005E77FF">
              <w:t>role_name</w:t>
            </w:r>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r w:rsidRPr="005E77FF">
              <w:t>role_desc</w:t>
            </w:r>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r>
              <w:rPr>
                <w:rFonts w:hint="eastAsia"/>
              </w:rP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r>
        <w:t>user</w:t>
      </w:r>
      <w:r>
        <w:rPr>
          <w:rFonts w:hint="eastAsia"/>
        </w:rPr>
        <w:t>_id</w:t>
      </w:r>
      <w:r>
        <w:rPr>
          <w:rFonts w:hint="eastAsia"/>
        </w:rPr>
        <w:t>为自增长主键，不能为空。</w:t>
      </w:r>
      <w:r w:rsidRPr="00C863E5">
        <w:t>user_email</w:t>
      </w:r>
      <w:r>
        <w:t>为用户登录账号、不能为空。</w:t>
      </w:r>
      <w:r w:rsidRPr="00C863E5">
        <w:t>user_password</w:t>
      </w:r>
      <w:r>
        <w:t>为用户登录密码，也不能为空。用户登录系统时，需要同时验证登录账号和登录密码。</w:t>
      </w:r>
      <w:r w:rsidRPr="00C863E5">
        <w:t>user_sex</w:t>
      </w:r>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r w:rsidRPr="005E77FF">
        <w:t>role_id</w:t>
      </w:r>
      <w:r>
        <w:t>为自增长主键，不能为空。</w:t>
      </w:r>
      <w:r w:rsidR="000E5DF9">
        <w:rPr>
          <w:rFonts w:hint="eastAsia"/>
        </w:rPr>
        <w:t>用来作为唯一识别角色的标志。</w:t>
      </w:r>
      <w:r w:rsidRPr="005E77FF">
        <w:t>role_name</w:t>
      </w:r>
      <w:r>
        <w:t>为角色名称，用来表明角色身份。</w:t>
      </w:r>
      <w:r w:rsidRPr="005E77FF">
        <w:t>role_desc</w:t>
      </w:r>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r w:rsidRPr="001432D5">
              <w:t>menu_id</w:t>
            </w:r>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r>
              <w:t>int</w:t>
            </w:r>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r w:rsidRPr="001432D5">
              <w:t>menu_name</w:t>
            </w:r>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r w:rsidRPr="001432D5">
              <w:t>menu_i_class</w:t>
            </w:r>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r w:rsidRPr="001432D5">
              <w:t>menu_href</w:t>
            </w:r>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r w:rsidRPr="001432D5">
        <w:t>menu_id</w:t>
      </w:r>
      <w:r>
        <w:t>为自增长的菜单</w:t>
      </w:r>
      <w:r>
        <w:t>id</w:t>
      </w:r>
      <w:r w:rsidR="00F34390">
        <w:t>，是主键</w:t>
      </w:r>
      <w:r>
        <w:t>，不能为空。</w:t>
      </w:r>
      <w:r w:rsidRPr="001432D5">
        <w:t>menu_i_class</w:t>
      </w:r>
      <w:r>
        <w:t>是记录</w:t>
      </w:r>
      <w:r>
        <w:t>font-awesome</w:t>
      </w:r>
      <w:r>
        <w:t>图标的，格式为</w:t>
      </w:r>
      <w:r>
        <w:t>fa-xx</w:t>
      </w:r>
      <w:r>
        <w:rPr>
          <w:rFonts w:hint="eastAsia"/>
        </w:rPr>
        <w:t>，不能为空。</w:t>
      </w:r>
      <w:r w:rsidR="00EB4603" w:rsidRPr="001432D5">
        <w:t>menu_href</w:t>
      </w:r>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r w:rsidRPr="00214040">
              <w:t>action_id</w:t>
            </w:r>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r>
              <w:t>int</w:t>
            </w:r>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r w:rsidRPr="00214040">
              <w:t>action_name</w:t>
            </w:r>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r w:rsidRPr="00214040">
              <w:t>aciton_desc</w:t>
            </w:r>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r w:rsidRPr="00A63B06">
              <w:t>goods_id</w:t>
            </w:r>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r>
              <w:t>int</w:t>
            </w:r>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r w:rsidRPr="00A63B06">
              <w:t>goods_name</w:t>
            </w:r>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r w:rsidRPr="00A63B06">
              <w:t>goods_number</w:t>
            </w:r>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r w:rsidRPr="00A63B06">
              <w:t>goods_volume</w:t>
            </w:r>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r w:rsidRPr="00A63B06">
              <w:t>goods_perweight</w:t>
            </w:r>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r w:rsidRPr="00214040">
        <w:t>action_id</w:t>
      </w:r>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r w:rsidRPr="00A63B06">
        <w:t>goods_id</w:t>
      </w:r>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r w:rsidRPr="00A63B06">
              <w:t>order_id</w:t>
            </w:r>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r>
              <w:t>int</w:t>
            </w:r>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r w:rsidRPr="00A63B06">
              <w:t>goods_id</w:t>
            </w:r>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r>
              <w:t>int</w:t>
            </w:r>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r w:rsidRPr="00A63B06">
              <w:t>receipt_id</w:t>
            </w:r>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r>
              <w:t>int</w:t>
            </w:r>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r w:rsidRPr="00A63B06">
              <w:t>user_id</w:t>
            </w:r>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r>
              <w:t>int</w:t>
            </w:r>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r w:rsidRPr="00A63B06">
              <w:t>pur_id</w:t>
            </w:r>
          </w:p>
          <w:p w:rsidR="00A63B06" w:rsidRDefault="00A63B06" w:rsidP="00A63B06">
            <w:pPr>
              <w:pStyle w:val="GT"/>
              <w:jc w:val="center"/>
            </w:pPr>
            <w:r w:rsidRPr="00A63B06">
              <w:t>log_id</w:t>
            </w:r>
          </w:p>
          <w:p w:rsidR="00A63B06" w:rsidRDefault="00A63B06" w:rsidP="00A63B06">
            <w:pPr>
              <w:pStyle w:val="GT"/>
              <w:jc w:val="center"/>
            </w:pPr>
            <w:r w:rsidRPr="00A63B06">
              <w:t>user_name</w:t>
            </w:r>
          </w:p>
          <w:p w:rsidR="00A63B06" w:rsidRDefault="00A63B06" w:rsidP="00A63B06">
            <w:pPr>
              <w:pStyle w:val="GT"/>
              <w:jc w:val="center"/>
            </w:pPr>
            <w:r w:rsidRPr="00A63B06">
              <w:t>is_pur</w:t>
            </w:r>
          </w:p>
          <w:p w:rsidR="00A63B06" w:rsidRDefault="00A63B06" w:rsidP="00A63B06">
            <w:pPr>
              <w:pStyle w:val="GT"/>
              <w:jc w:val="center"/>
            </w:pPr>
            <w:r w:rsidRPr="00A63B06">
              <w:t>is_ask_pur</w:t>
            </w:r>
          </w:p>
          <w:p w:rsidR="00A63B06" w:rsidRDefault="00A63B06" w:rsidP="00A63B06">
            <w:pPr>
              <w:pStyle w:val="GT"/>
              <w:jc w:val="center"/>
            </w:pPr>
            <w:r w:rsidRPr="00A63B06">
              <w:t>is_ask_log</w:t>
            </w:r>
          </w:p>
          <w:p w:rsidR="00A63B06" w:rsidRDefault="00A63B06" w:rsidP="00A63B06">
            <w:pPr>
              <w:pStyle w:val="GT"/>
              <w:jc w:val="center"/>
            </w:pPr>
            <w:r w:rsidRPr="00A63B06">
              <w:t>is_sure</w:t>
            </w:r>
          </w:p>
          <w:p w:rsidR="00A63B06" w:rsidRDefault="00A63B06" w:rsidP="00A63B06">
            <w:pPr>
              <w:pStyle w:val="GT"/>
              <w:jc w:val="center"/>
            </w:pPr>
            <w:r w:rsidRPr="00A63B06">
              <w:t>create_time</w:t>
            </w:r>
          </w:p>
          <w:p w:rsidR="00A63B06" w:rsidRDefault="00A63B06" w:rsidP="00A63B06">
            <w:pPr>
              <w:pStyle w:val="GT"/>
              <w:jc w:val="center"/>
            </w:pPr>
            <w:r w:rsidRPr="00A63B06">
              <w:t>end_time</w:t>
            </w:r>
          </w:p>
          <w:p w:rsidR="00A63B06" w:rsidRDefault="00A63B06" w:rsidP="00A63B06">
            <w:pPr>
              <w:pStyle w:val="GT"/>
              <w:jc w:val="center"/>
            </w:pPr>
            <w:r w:rsidRPr="00A63B06">
              <w:t>provinceid</w:t>
            </w:r>
          </w:p>
          <w:p w:rsidR="00A63B06" w:rsidRDefault="00A63B06" w:rsidP="00A63B06">
            <w:pPr>
              <w:pStyle w:val="GT"/>
              <w:jc w:val="center"/>
            </w:pPr>
            <w:r w:rsidRPr="00A63B06">
              <w:t>cityid</w:t>
            </w:r>
          </w:p>
          <w:p w:rsidR="00A63B06" w:rsidRDefault="00A63B06" w:rsidP="00A63B06">
            <w:pPr>
              <w:pStyle w:val="GT"/>
              <w:jc w:val="center"/>
            </w:pPr>
            <w:r w:rsidRPr="00A63B06">
              <w:t>areaid</w:t>
            </w:r>
          </w:p>
          <w:p w:rsidR="00A63B06" w:rsidRPr="00A63B06" w:rsidRDefault="00A63B06" w:rsidP="00A63B06">
            <w:pPr>
              <w:pStyle w:val="GT"/>
              <w:jc w:val="center"/>
            </w:pPr>
            <w:r w:rsidRPr="00A63B06">
              <w:t>order_address</w:t>
            </w:r>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r>
              <w:t>Int</w:t>
            </w:r>
          </w:p>
          <w:p w:rsidR="00A63B06" w:rsidRDefault="00F34390" w:rsidP="00A63B06">
            <w:pPr>
              <w:pStyle w:val="GT"/>
              <w:jc w:val="center"/>
            </w:pPr>
            <w:r>
              <w:t>I</w:t>
            </w:r>
            <w:r w:rsidR="00A63B06">
              <w:t>nt</w:t>
            </w:r>
          </w:p>
          <w:p w:rsidR="00F34390" w:rsidRDefault="00F34390" w:rsidP="00A63B06">
            <w:pPr>
              <w:pStyle w:val="GT"/>
              <w:jc w:val="center"/>
            </w:pPr>
            <w:r>
              <w:t>varchar varchar</w:t>
            </w:r>
          </w:p>
          <w:p w:rsidR="00F34390" w:rsidRDefault="00F34390" w:rsidP="00A63B06">
            <w:pPr>
              <w:pStyle w:val="GT"/>
              <w:jc w:val="center"/>
            </w:pPr>
            <w:r>
              <w:t>varchar varchar</w:t>
            </w:r>
          </w:p>
          <w:p w:rsidR="00F34390" w:rsidRDefault="00F34390" w:rsidP="00A63B06">
            <w:pPr>
              <w:pStyle w:val="GT"/>
              <w:jc w:val="center"/>
            </w:pPr>
            <w:r>
              <w:t>varchar</w:t>
            </w:r>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pPr>
    </w:p>
    <w:p w:rsidR="000E5DF9" w:rsidRDefault="000E5DF9" w:rsidP="000E5DF9">
      <w:pPr>
        <w:pStyle w:val="GT"/>
        <w:jc w:val="center"/>
      </w:pPr>
      <w:r>
        <w:rPr>
          <w:rFonts w:hint="eastAsia"/>
        </w:rPr>
        <w:t xml:space="preserve">    </w:t>
      </w:r>
      <w:r w:rsidR="00EB4603">
        <w:rPr>
          <w:rFonts w:hint="eastAsia"/>
        </w:rPr>
        <w:t>表</w:t>
      </w:r>
      <w:r w:rsidR="00EB4603">
        <w:rPr>
          <w:rFonts w:hint="eastAsia"/>
        </w:rPr>
        <w:t>6</w:t>
      </w:r>
      <w:r w:rsidR="00EB4603">
        <w:rPr>
          <w:rFonts w:hint="eastAsia"/>
        </w:rPr>
        <w:t>所示为订单信息表，总共有</w:t>
      </w:r>
      <w:r w:rsidR="00EB4603">
        <w:rPr>
          <w:rFonts w:hint="eastAsia"/>
        </w:rPr>
        <w:t>17</w:t>
      </w:r>
      <w:r w:rsidR="00EB4603">
        <w:rPr>
          <w:rFonts w:hint="eastAsia"/>
        </w:rPr>
        <w:t>个字段，其中</w:t>
      </w:r>
      <w:r w:rsidR="00EB4603" w:rsidRPr="00A63B06">
        <w:t>order_id</w:t>
      </w:r>
      <w:r w:rsidR="00EB4603">
        <w:t>为自增长的订单</w:t>
      </w:r>
      <w:r w:rsidR="00EB4603">
        <w:t>id</w:t>
      </w:r>
      <w:r w:rsidR="00EB4603">
        <w:t>，是主键，不能为空。该表主要用来记录物流订单的信息。</w:t>
      </w:r>
      <w:r w:rsidRPr="00A63B06">
        <w:t>goods_id</w:t>
      </w:r>
      <w:r>
        <w:t>是外键，关联的是货物信息表。</w:t>
      </w:r>
      <w:r w:rsidRPr="00A63B06">
        <w:t>receipt_id</w:t>
      </w:r>
      <w:r>
        <w:t>是外键，关联的是接受人信息表。</w:t>
      </w:r>
      <w:r w:rsidRPr="00A63B06">
        <w:t>user_id</w:t>
      </w:r>
      <w:r>
        <w:t>是外键，关联的是用户信息表。</w:t>
      </w:r>
    </w:p>
    <w:p w:rsidR="000E5DF9" w:rsidRPr="00EB4603" w:rsidRDefault="00CB2361" w:rsidP="000E5DF9">
      <w:pPr>
        <w:pStyle w:val="GT"/>
      </w:pPr>
      <w:r>
        <w:t>log_id</w:t>
      </w:r>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r w:rsidRPr="00F34390">
        <w:t>receipt_id</w:t>
      </w:r>
      <w:r>
        <w:t>为自增长的</w:t>
      </w:r>
      <w:r>
        <w:rPr>
          <w:rFonts w:hint="eastAsia"/>
        </w:rPr>
        <w:t>接收人</w:t>
      </w:r>
      <w:r>
        <w:t>id</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r w:rsidRPr="00C9788A">
        <w:t>position_id</w:t>
      </w:r>
      <w:r>
        <w:t>为自增长的</w:t>
      </w:r>
      <w:r>
        <w:rPr>
          <w:rFonts w:hint="eastAsia"/>
        </w:rPr>
        <w:t>位置</w:t>
      </w:r>
      <w:r>
        <w:t>id</w:t>
      </w:r>
      <w:r>
        <w:t>，是主键，不能为空。该表主要用来记录物流订单所在位置的信息。</w:t>
      </w:r>
      <w:r w:rsidR="00CB2361" w:rsidRPr="00F34390">
        <w:t>receipt_name</w:t>
      </w:r>
      <w:r w:rsidR="00CB2361">
        <w:t>为收货人名称。</w:t>
      </w:r>
      <w:r w:rsidR="00CB2361" w:rsidRPr="00F34390">
        <w:t>receipt_phone</w:t>
      </w:r>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r w:rsidRPr="00F34390">
              <w:t>receipt_id</w:t>
            </w:r>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r>
              <w:t>int</w:t>
            </w:r>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r w:rsidRPr="00F34390">
              <w:t>receipt_name</w:t>
            </w:r>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r w:rsidRPr="00F34390">
              <w:t>receipt_phone</w:t>
            </w:r>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r w:rsidRPr="00F34390">
              <w:t>receipt_provinceid</w:t>
            </w:r>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r w:rsidRPr="00F34390">
              <w:t>receipt_cityid</w:t>
            </w:r>
          </w:p>
          <w:p w:rsidR="00F34390" w:rsidRDefault="00F34390" w:rsidP="00A63B06">
            <w:pPr>
              <w:pStyle w:val="GT"/>
              <w:jc w:val="center"/>
            </w:pPr>
            <w:r w:rsidRPr="00F34390">
              <w:t>receipt_areaid</w:t>
            </w:r>
          </w:p>
          <w:p w:rsidR="00F34390" w:rsidRDefault="00F34390" w:rsidP="00A63B06">
            <w:pPr>
              <w:pStyle w:val="GT"/>
              <w:jc w:val="center"/>
            </w:pPr>
            <w:r w:rsidRPr="00F34390">
              <w:t>receipt_address</w:t>
            </w:r>
          </w:p>
          <w:p w:rsidR="00F34390" w:rsidRDefault="00F34390" w:rsidP="00A63B06">
            <w:pPr>
              <w:pStyle w:val="GT"/>
              <w:jc w:val="center"/>
            </w:pPr>
            <w:r w:rsidRPr="00F34390">
              <w:t>receipt_state</w:t>
            </w:r>
          </w:p>
          <w:p w:rsidR="00F34390" w:rsidRPr="00F34390" w:rsidRDefault="00F34390" w:rsidP="00A63B06">
            <w:pPr>
              <w:pStyle w:val="GT"/>
              <w:jc w:val="center"/>
            </w:pPr>
            <w:r w:rsidRPr="00F34390">
              <w:t>receipt_time</w:t>
            </w:r>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r w:rsidRPr="00C9788A">
        <w:t>position_tracking</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r w:rsidRPr="00C9788A">
              <w:t>position_id</w:t>
            </w:r>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r>
              <w:t>int</w:t>
            </w:r>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r w:rsidRPr="00C9788A">
              <w:t>carplan_id</w:t>
            </w:r>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r>
              <w:t>int</w:t>
            </w:r>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r w:rsidRPr="00C9788A">
              <w:t>order_id</w:t>
            </w:r>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r>
              <w:t>int</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r>
              <w:t>p</w:t>
            </w:r>
            <w:r w:rsidRPr="00C9788A">
              <w:t>rovinceid</w:t>
            </w:r>
          </w:p>
          <w:p w:rsidR="00E75D31" w:rsidRDefault="00E75D31" w:rsidP="00B42884">
            <w:pPr>
              <w:pStyle w:val="GT"/>
              <w:jc w:val="center"/>
            </w:pPr>
            <w:r w:rsidRPr="00C9788A">
              <w:t>cityid</w:t>
            </w:r>
          </w:p>
          <w:p w:rsidR="00E75D31" w:rsidRDefault="00E75D31" w:rsidP="00B42884">
            <w:pPr>
              <w:pStyle w:val="GT"/>
              <w:jc w:val="center"/>
            </w:pPr>
            <w:r w:rsidRPr="00C9788A">
              <w:t>areaid</w:t>
            </w:r>
          </w:p>
          <w:p w:rsidR="00E75D31" w:rsidRPr="001432D5" w:rsidRDefault="00E75D31" w:rsidP="00B42884">
            <w:pPr>
              <w:pStyle w:val="GT"/>
              <w:jc w:val="center"/>
            </w:pPr>
            <w:r>
              <w:t xml:space="preserve">. </w:t>
            </w:r>
            <w:r w:rsidRPr="00C9788A">
              <w:t>track_status</w:t>
            </w:r>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r w:rsidRPr="0001521B">
        <w:t>carplan_id</w:t>
      </w:r>
      <w:r>
        <w:t>为自增长的配车</w:t>
      </w:r>
      <w:r>
        <w:t>id</w:t>
      </w:r>
      <w:r>
        <w:t>，是主键，不能为空。该表主要用来记录配车方案的信息。</w:t>
      </w:r>
      <w:r w:rsidRPr="0001521B">
        <w:t>order_id</w:t>
      </w:r>
      <w:r w:rsidRPr="00CB2361">
        <w:t xml:space="preserve"> </w:t>
      </w:r>
      <w:r>
        <w:t>为外键，关联的是订单信息表。</w:t>
      </w:r>
      <w:r w:rsidRPr="0001521B">
        <w:t>carn_id</w:t>
      </w:r>
      <w:r>
        <w:t>为外键，关联车辆信息表。</w:t>
      </w:r>
      <w:r w:rsidRPr="0001521B">
        <w:t>all_weight</w:t>
      </w:r>
      <w:r>
        <w:t>为货物的总重量，根据总重量加上车辆类型可以计算车辆数目。</w:t>
      </w:r>
    </w:p>
    <w:p w:rsidR="00CB2361" w:rsidRDefault="00CB2361" w:rsidP="00CB236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r w:rsidRPr="00C9788A">
        <w:t>repo_id</w:t>
      </w:r>
      <w:r>
        <w:t>为自增长的</w:t>
      </w:r>
      <w:r>
        <w:rPr>
          <w:rFonts w:hint="eastAsia"/>
        </w:rPr>
        <w:t>站点</w:t>
      </w:r>
      <w:r>
        <w:t>id</w:t>
      </w:r>
      <w:r>
        <w:t>，是主键，不能为空。该表主要用来站点所在位置的信息。</w:t>
      </w:r>
      <w:r>
        <w:t>a</w:t>
      </w:r>
      <w:r w:rsidRPr="00C9788A">
        <w:t>reaid</w:t>
      </w:r>
      <w:r>
        <w:t>记录</w:t>
      </w:r>
      <w:r>
        <w:rPr>
          <w:rFonts w:hint="eastAsia"/>
        </w:rPr>
        <w:t>县级市的编号，</w:t>
      </w:r>
      <w:r>
        <w:rPr>
          <w:rFonts w:hint="eastAsia"/>
        </w:rPr>
        <w:t>area</w:t>
      </w:r>
      <w:r>
        <w:rPr>
          <w:rFonts w:hint="eastAsia"/>
        </w:rPr>
        <w:t>记录县级市的名称。</w:t>
      </w:r>
    </w:p>
    <w:p w:rsidR="00F34390" w:rsidRDefault="00F34390" w:rsidP="00F34390">
      <w:pPr>
        <w:pStyle w:val="GT"/>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r w:rsidR="00C9788A" w:rsidRPr="00C9788A">
        <w:t>car_pla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r w:rsidRPr="0001521B">
              <w:t>carplan_id</w:t>
            </w:r>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r>
              <w:t>int</w:t>
            </w:r>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r w:rsidRPr="0001521B">
              <w:t>order_id</w:t>
            </w:r>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r>
              <w:t>int</w:t>
            </w:r>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r w:rsidRPr="0001521B">
              <w:t>carn_id</w:t>
            </w:r>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r>
              <w:t>int</w:t>
            </w:r>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r w:rsidRPr="0001521B">
              <w:t>all_weight</w:t>
            </w:r>
          </w:p>
          <w:p w:rsidR="0001521B" w:rsidRDefault="0001521B" w:rsidP="00A63B06">
            <w:pPr>
              <w:pStyle w:val="GT"/>
              <w:jc w:val="center"/>
            </w:pPr>
            <w:r w:rsidRPr="0001521B">
              <w:t>all_number</w:t>
            </w:r>
          </w:p>
          <w:p w:rsidR="0001521B" w:rsidRDefault="0001521B" w:rsidP="00A63B06">
            <w:pPr>
              <w:pStyle w:val="GT"/>
              <w:jc w:val="center"/>
            </w:pPr>
            <w:r w:rsidRPr="0001521B">
              <w:t>all_volume</w:t>
            </w:r>
          </w:p>
          <w:p w:rsidR="0001521B" w:rsidRDefault="0001521B" w:rsidP="00A63B06">
            <w:pPr>
              <w:pStyle w:val="GT"/>
              <w:jc w:val="center"/>
            </w:pPr>
            <w:r w:rsidRPr="0001521B">
              <w:t>carplan_dept</w:t>
            </w:r>
          </w:p>
          <w:p w:rsidR="0001521B" w:rsidRDefault="0001521B" w:rsidP="00A63B06">
            <w:pPr>
              <w:pStyle w:val="GT"/>
              <w:jc w:val="center"/>
            </w:pPr>
            <w:r w:rsidRPr="0001521B">
              <w:t>carplan_person</w:t>
            </w:r>
          </w:p>
          <w:p w:rsidR="0001521B" w:rsidRDefault="0001521B" w:rsidP="00A63B06">
            <w:pPr>
              <w:pStyle w:val="GT"/>
              <w:jc w:val="center"/>
            </w:pPr>
            <w:r w:rsidRPr="0001521B">
              <w:t>carplan_desrciption</w:t>
            </w:r>
          </w:p>
          <w:p w:rsidR="0001521B" w:rsidRDefault="0001521B" w:rsidP="00A63B06">
            <w:pPr>
              <w:pStyle w:val="GT"/>
              <w:jc w:val="center"/>
            </w:pPr>
            <w:r w:rsidRPr="0001521B">
              <w:t>carplan_time</w:t>
            </w:r>
          </w:p>
          <w:p w:rsidR="0001521B" w:rsidRDefault="0001521B" w:rsidP="00A63B06">
            <w:pPr>
              <w:pStyle w:val="GT"/>
              <w:jc w:val="center"/>
            </w:pPr>
            <w:r w:rsidRPr="0001521B">
              <w:t>provinceid</w:t>
            </w:r>
          </w:p>
          <w:p w:rsidR="0001521B" w:rsidRDefault="0001521B" w:rsidP="00A63B06">
            <w:pPr>
              <w:pStyle w:val="GT"/>
              <w:jc w:val="center"/>
            </w:pPr>
            <w:r w:rsidRPr="0001521B">
              <w:t>citiyid</w:t>
            </w:r>
          </w:p>
          <w:p w:rsidR="0001521B" w:rsidRPr="001432D5" w:rsidRDefault="0001521B" w:rsidP="00A63B06">
            <w:pPr>
              <w:pStyle w:val="GT"/>
              <w:jc w:val="center"/>
            </w:pPr>
            <w:r w:rsidRPr="0001521B">
              <w:t>areaid</w:t>
            </w:r>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t>dat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r w:rsidRPr="00C9788A">
              <w:t>repo_id</w:t>
            </w:r>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r>
              <w:t>int</w:t>
            </w:r>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r w:rsidRPr="00C9788A">
              <w:t>areaid</w:t>
            </w:r>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cityid</w:t>
            </w:r>
          </w:p>
          <w:p w:rsidR="00C9788A" w:rsidRDefault="00C9788A" w:rsidP="00A63B06">
            <w:pPr>
              <w:pStyle w:val="GT"/>
              <w:jc w:val="center"/>
            </w:pPr>
            <w:r w:rsidRPr="00C9788A">
              <w:t>city</w:t>
            </w:r>
          </w:p>
          <w:p w:rsidR="00C9788A" w:rsidRDefault="00C9788A" w:rsidP="00A63B06">
            <w:pPr>
              <w:pStyle w:val="GT"/>
              <w:jc w:val="center"/>
            </w:pPr>
            <w:r w:rsidRPr="00C9788A">
              <w:t>provinceid</w:t>
            </w:r>
          </w:p>
          <w:p w:rsidR="00C9788A" w:rsidRDefault="00C9788A" w:rsidP="00A63B06">
            <w:pPr>
              <w:pStyle w:val="GT"/>
              <w:jc w:val="center"/>
            </w:pPr>
            <w:r w:rsidRPr="00C9788A">
              <w:t>province</w:t>
            </w:r>
          </w:p>
          <w:p w:rsidR="00C9788A" w:rsidRPr="001432D5" w:rsidRDefault="00C9788A" w:rsidP="00A63B06">
            <w:pPr>
              <w:pStyle w:val="GT"/>
              <w:jc w:val="center"/>
            </w:pPr>
            <w:r w:rsidRPr="00C9788A">
              <w:t>repo_address</w:t>
            </w:r>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9" w:name="_Toc479808075"/>
      <w:r>
        <w:rPr>
          <w:rFonts w:hint="eastAsia"/>
        </w:rPr>
        <w:lastRenderedPageBreak/>
        <w:t xml:space="preserve">3.3 </w:t>
      </w:r>
      <w:r>
        <w:rPr>
          <w:rFonts w:hint="eastAsia"/>
        </w:rPr>
        <w:t>模块设计</w:t>
      </w:r>
      <w:bookmarkEnd w:id="29"/>
    </w:p>
    <w:p w:rsidR="00C51830" w:rsidRDefault="005B00E6">
      <w:pPr>
        <w:pStyle w:val="3"/>
      </w:pPr>
      <w:bookmarkStart w:id="30" w:name="_Toc479808076"/>
      <w:r>
        <w:rPr>
          <w:rFonts w:hint="eastAsia"/>
        </w:rPr>
        <w:t xml:space="preserve">3.3.1 </w:t>
      </w:r>
      <w:r>
        <w:rPr>
          <w:rFonts w:hint="eastAsia"/>
        </w:rPr>
        <w:t>系统模块图</w:t>
      </w:r>
      <w:bookmarkEnd w:id="30"/>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94108D">
      <w:pPr>
        <w:pStyle w:val="GT"/>
      </w:pPr>
      <w:r>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1" w:name="_Toc479808077"/>
      <w:r>
        <w:rPr>
          <w:rFonts w:hint="eastAsia"/>
        </w:rPr>
        <w:t>3.3.2</w:t>
      </w:r>
      <w:r w:rsidR="004307A7">
        <w:rPr>
          <w:rFonts w:hint="eastAsia"/>
        </w:rPr>
        <w:t>物流订单管理</w:t>
      </w:r>
      <w:r w:rsidR="008F1DBC">
        <w:rPr>
          <w:rFonts w:hint="eastAsia"/>
        </w:rPr>
        <w:t>模块</w:t>
      </w:r>
      <w:bookmarkEnd w:id="31"/>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2" w:name="_Toc479808078"/>
      <w:r>
        <w:rPr>
          <w:rFonts w:hint="eastAsia"/>
        </w:rPr>
        <w:lastRenderedPageBreak/>
        <w:t>3.3.3</w:t>
      </w:r>
      <w:r>
        <w:rPr>
          <w:rFonts w:hint="eastAsia"/>
        </w:rPr>
        <w:t>订单计费管理模块</w:t>
      </w:r>
      <w:bookmarkEnd w:id="32"/>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当符合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3" w:name="_Toc479808079"/>
      <w:r>
        <w:rPr>
          <w:rFonts w:hint="eastAsia"/>
        </w:rPr>
        <w:t>3.3.4</w:t>
      </w:r>
      <w:r>
        <w:rPr>
          <w:rFonts w:hint="eastAsia"/>
        </w:rPr>
        <w:t>运输管理模块</w:t>
      </w:r>
      <w:bookmarkEnd w:id="33"/>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4" w:name="_Toc479808080"/>
      <w:r>
        <w:rPr>
          <w:rFonts w:hint="eastAsia"/>
        </w:rPr>
        <w:t>3.3.5</w:t>
      </w:r>
      <w:r>
        <w:rPr>
          <w:rFonts w:hint="eastAsia"/>
        </w:rPr>
        <w:t>车辆管理模块</w:t>
      </w:r>
      <w:bookmarkEnd w:id="34"/>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5" w:name="_Toc479808081"/>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5"/>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6" w:name="_Toc479808082"/>
      <w:r>
        <w:rPr>
          <w:rFonts w:hint="eastAsia"/>
        </w:rPr>
        <w:lastRenderedPageBreak/>
        <w:t xml:space="preserve">4 </w:t>
      </w:r>
      <w:r>
        <w:rPr>
          <w:rFonts w:hint="eastAsia"/>
        </w:rPr>
        <w:t>系统实现</w:t>
      </w:r>
      <w:bookmarkEnd w:id="36"/>
    </w:p>
    <w:p w:rsidR="00BD0D92" w:rsidRDefault="00BD0D92" w:rsidP="00BD0D92">
      <w:pPr>
        <w:pStyle w:val="2"/>
      </w:pPr>
      <w:bookmarkStart w:id="37" w:name="_Toc479808083"/>
      <w:r>
        <w:rPr>
          <w:rFonts w:hint="eastAsia"/>
        </w:rPr>
        <w:t>4.1</w:t>
      </w:r>
      <w:r w:rsidR="00B32ECA">
        <w:rPr>
          <w:rFonts w:hint="eastAsia"/>
        </w:rPr>
        <w:t>主要</w:t>
      </w:r>
      <w:r>
        <w:rPr>
          <w:rFonts w:hint="eastAsia"/>
        </w:rPr>
        <w:t>配置</w:t>
      </w:r>
      <w:bookmarkEnd w:id="37"/>
    </w:p>
    <w:p w:rsidR="00BD0D92" w:rsidRPr="00474946" w:rsidRDefault="00DF06AA" w:rsidP="00474946">
      <w:pPr>
        <w:pStyle w:val="3"/>
      </w:pPr>
      <w:bookmarkStart w:id="38" w:name="_Toc479808084"/>
      <w:r>
        <w:rPr>
          <w:rFonts w:hint="eastAsia"/>
        </w:rPr>
        <w:t xml:space="preserve">4.1.1 </w:t>
      </w:r>
      <w:r>
        <w:t>M</w:t>
      </w:r>
      <w:r w:rsidR="00B32ECA" w:rsidRPr="00474946">
        <w:rPr>
          <w:rFonts w:hint="eastAsia"/>
        </w:rPr>
        <w:t>ybatis</w:t>
      </w:r>
      <w:r>
        <w:rPr>
          <w:rFonts w:hint="eastAsia"/>
        </w:rPr>
        <w:t>配置</w:t>
      </w:r>
      <w:bookmarkEnd w:id="38"/>
    </w:p>
    <w:p w:rsidR="00255A1A" w:rsidRDefault="00B32ECA" w:rsidP="00255A1A">
      <w:pPr>
        <w:pStyle w:val="GT"/>
        <w:ind w:firstLine="480"/>
      </w:pPr>
      <w:r>
        <w:rPr>
          <w:rFonts w:hint="eastAsia"/>
        </w:rPr>
        <w:t xml:space="preserve">Mybatis </w:t>
      </w:r>
      <w:r>
        <w:rPr>
          <w:rFonts w:hint="eastAsia"/>
        </w:rPr>
        <w:t>核心文件配置，配置驼峰命名和配置</w:t>
      </w:r>
      <w:r w:rsidRPr="00B32ECA">
        <w:rPr>
          <w:rFonts w:hint="eastAsia"/>
        </w:rPr>
        <w:t>使用</w:t>
      </w:r>
      <w:r>
        <w:rPr>
          <w:rFonts w:hint="eastAsia"/>
        </w:rPr>
        <w:t>JDBC</w:t>
      </w:r>
      <w:r w:rsidRPr="00B32ECA">
        <w:rPr>
          <w:rFonts w:hint="eastAsia"/>
        </w:rPr>
        <w:t>的</w:t>
      </w:r>
      <w:r w:rsidRPr="00B32ECA">
        <w:rPr>
          <w:rFonts w:hint="eastAsia"/>
        </w:rPr>
        <w:t>getGeneratedKeys</w:t>
      </w:r>
      <w:r w:rsidRPr="00B32ECA">
        <w:rPr>
          <w:rFonts w:hint="eastAsia"/>
        </w:rPr>
        <w:t>获取数据库自增主键值</w:t>
      </w:r>
      <w:r>
        <w:rPr>
          <w:rFonts w:hint="eastAsia"/>
        </w:rPr>
        <w:t>。</w:t>
      </w:r>
    </w:p>
    <w:p w:rsidR="00255A1A" w:rsidRDefault="001E5632" w:rsidP="00255A1A">
      <w:pPr>
        <w:pStyle w:val="GT"/>
      </w:pPr>
      <w:r>
        <w:pict>
          <v:shapetype id="_x0000_t202" coordsize="21600,21600" o:spt="202" path="m,l,21600r21600,l21600,xe">
            <v:stroke joinstyle="miter"/>
            <v:path gradientshapeok="t" o:connecttype="rect"/>
          </v:shapetype>
          <v:shape id="_x0000_s1030" type="#_x0000_t202" style="width:456.3pt;height:196.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0">
              <w:txbxContent>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lt;?xml version="1.0" encoding="UTF-8"?&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lt;!DOCTYPE configuration</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Config 3.0//EN"</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useGeneratedKeys" value="true" /&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mapUnderscoreToCamelCase" value="true" /&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logImpl" value="LOG4J2" /&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1E5632" w:rsidRDefault="001E5632" w:rsidP="001E5632">
      <w:pPr>
        <w:pStyle w:val="3"/>
      </w:pPr>
      <w:bookmarkStart w:id="39" w:name="_Toc479808085"/>
      <w:r w:rsidRPr="00255A1A">
        <w:rPr>
          <w:rFonts w:hint="eastAsia"/>
        </w:rPr>
        <w:t xml:space="preserve">4.1.2 </w:t>
      </w:r>
      <w:r>
        <w:t>Spring</w:t>
      </w:r>
      <w:r>
        <w:rPr>
          <w:rFonts w:hint="eastAsia"/>
        </w:rPr>
        <w:t>框架配置</w:t>
      </w:r>
      <w:bookmarkEnd w:id="39"/>
    </w:p>
    <w:p w:rsidR="001E5632" w:rsidRDefault="001E5632" w:rsidP="001E5632">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1E5632" w:rsidRDefault="001E5632" w:rsidP="001E5632">
      <w:pPr>
        <w:pStyle w:val="GT"/>
      </w:pPr>
      <w:r>
        <w:pict>
          <v:shape id="_x0000_s1034" type="#_x0000_t202" style="width:456.45pt;height:263.6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3">
              <w:txbxContent>
                <w:p w:rsidR="001E5632" w:rsidRPr="00F233EF" w:rsidRDefault="001E5632" w:rsidP="001E5632">
                  <w:pPr>
                    <w:pStyle w:val="GT"/>
                    <w:ind w:firstLineChars="300" w:firstLine="720"/>
                  </w:pPr>
                  <w:r w:rsidRPr="00F233EF">
                    <w:t>&lt;context:property-placeholder location="classpath:jdbc.properties" /&gt;</w:t>
                  </w:r>
                </w:p>
                <w:p w:rsidR="001E5632" w:rsidRPr="00F233EF" w:rsidRDefault="001E5632" w:rsidP="001E5632">
                  <w:pPr>
                    <w:pStyle w:val="GT"/>
                    <w:ind w:firstLine="465"/>
                  </w:pPr>
                  <w:r w:rsidRPr="00F233EF">
                    <w:tab/>
                    <w:t>&lt;bean id="dataSource" class="org.apache.commons.dbcp2.BasicDataSource"</w:t>
                  </w:r>
                </w:p>
                <w:p w:rsidR="001E5632" w:rsidRPr="00F233EF" w:rsidRDefault="001E5632" w:rsidP="001E5632">
                  <w:pPr>
                    <w:pStyle w:val="GT"/>
                    <w:ind w:firstLine="465"/>
                  </w:pPr>
                  <w:r w:rsidRPr="00F233EF">
                    <w:tab/>
                  </w:r>
                  <w:r w:rsidRPr="00F233EF">
                    <w:tab/>
                    <w:t>destroy-method="close"&gt;</w:t>
                  </w:r>
                </w:p>
                <w:p w:rsidR="001E5632" w:rsidRPr="00F233EF" w:rsidRDefault="001E5632" w:rsidP="001E5632">
                  <w:pPr>
                    <w:pStyle w:val="GT"/>
                    <w:ind w:firstLine="465"/>
                  </w:pPr>
                  <w:r w:rsidRPr="00F233EF">
                    <w:tab/>
                  </w:r>
                  <w:r w:rsidRPr="00F233EF">
                    <w:tab/>
                    <w:t>&lt;property name="driverClassName" value="com.mysql.jdbc.Driver" /&gt;</w:t>
                  </w:r>
                </w:p>
                <w:p w:rsidR="001E5632" w:rsidRPr="00F233EF" w:rsidRDefault="001E5632" w:rsidP="001E5632">
                  <w:pPr>
                    <w:pStyle w:val="GT"/>
                    <w:ind w:firstLine="465"/>
                  </w:pPr>
                  <w:r w:rsidRPr="00F233EF">
                    <w:tab/>
                  </w:r>
                  <w:r w:rsidRPr="00F233EF">
                    <w:tab/>
                    <w:t>&lt;property name="url" value="jdbc:mysql://127.0.0.1:3306/lprapm" /&gt;</w:t>
                  </w:r>
                </w:p>
                <w:p w:rsidR="001E5632" w:rsidRPr="00F233EF" w:rsidRDefault="001E5632" w:rsidP="001E5632">
                  <w:pPr>
                    <w:pStyle w:val="GT"/>
                    <w:ind w:firstLine="465"/>
                  </w:pPr>
                  <w:r w:rsidRPr="00F233EF">
                    <w:tab/>
                  </w:r>
                  <w:r w:rsidRPr="00F233EF">
                    <w:tab/>
                    <w:t>&lt;property name="username" value="root" /&gt;</w:t>
                  </w:r>
                </w:p>
                <w:p w:rsidR="001E5632" w:rsidRPr="00F233EF" w:rsidRDefault="001E5632" w:rsidP="001E5632">
                  <w:pPr>
                    <w:pStyle w:val="GT"/>
                    <w:ind w:firstLine="465"/>
                  </w:pPr>
                  <w:r w:rsidRPr="00F233EF">
                    <w:tab/>
                  </w:r>
                  <w:r w:rsidRPr="00F233EF">
                    <w:tab/>
                    <w:t>&lt;property name="password" value="root" /&gt;</w:t>
                  </w:r>
                </w:p>
                <w:p w:rsidR="001E5632" w:rsidRPr="00F233EF" w:rsidRDefault="001E5632" w:rsidP="001E5632">
                  <w:pPr>
                    <w:pStyle w:val="GT"/>
                    <w:ind w:firstLine="465"/>
                  </w:pPr>
                  <w:r w:rsidRPr="00F233EF">
                    <w:tab/>
                    <w:t>&lt;/bean&gt;</w:t>
                  </w:r>
                </w:p>
                <w:p w:rsidR="001E5632" w:rsidRPr="00F233EF" w:rsidRDefault="001E5632" w:rsidP="001E5632">
                  <w:pPr>
                    <w:pStyle w:val="GT"/>
                    <w:ind w:firstLine="465"/>
                  </w:pPr>
                  <w:r w:rsidRPr="00F233EF">
                    <w:t xml:space="preserve">    &lt;bean id="sqlSessionFactory" class="org.mybatis.spring.SqlSessionFactoryBean"&gt;</w:t>
                  </w:r>
                </w:p>
                <w:p w:rsidR="001E5632" w:rsidRPr="00F233EF" w:rsidRDefault="001E5632" w:rsidP="001E5632">
                  <w:pPr>
                    <w:pStyle w:val="GT"/>
                    <w:ind w:firstLine="465"/>
                  </w:pPr>
                  <w:r w:rsidRPr="00F233EF">
                    <w:t xml:space="preserve">        &lt;property name="dataSource" ref="dataSource" /&gt;</w:t>
                  </w:r>
                </w:p>
                <w:p w:rsidR="001E5632" w:rsidRPr="00F233EF" w:rsidRDefault="001E5632" w:rsidP="001E5632">
                  <w:pPr>
                    <w:pStyle w:val="GT"/>
                    <w:ind w:firstLine="465"/>
                  </w:pPr>
                  <w:r w:rsidRPr="00F233EF">
                    <w:t xml:space="preserve">        &lt;property name="configLocation" value="classpath:mybatis-config.xml" /&gt;</w:t>
                  </w:r>
                </w:p>
                <w:p w:rsidR="001E5632" w:rsidRPr="00F233EF" w:rsidRDefault="001E5632" w:rsidP="001E5632">
                  <w:pPr>
                    <w:pStyle w:val="GT"/>
                    <w:ind w:firstLine="465"/>
                  </w:pPr>
                  <w:r w:rsidRPr="00F233EF">
                    <w:t xml:space="preserve">        &lt;property name="typeAliasesPackage" value="scau.com.lprapm.entity" /&gt;</w:t>
                  </w:r>
                </w:p>
                <w:p w:rsidR="001E5632" w:rsidRPr="00F233EF" w:rsidRDefault="001E5632" w:rsidP="001E5632">
                  <w:pPr>
                    <w:pStyle w:val="GT"/>
                    <w:ind w:firstLine="465"/>
                  </w:pPr>
                  <w:r w:rsidRPr="00F233EF">
                    <w:t xml:space="preserve">        &lt;property name="mapperLocations" value="classpath:scau/com/lprapm/mapper/**/*.xml" /&gt;</w:t>
                  </w:r>
                </w:p>
                <w:p w:rsidR="001E5632" w:rsidRPr="00F233EF" w:rsidRDefault="001E5632" w:rsidP="001E5632">
                  <w:pPr>
                    <w:pStyle w:val="GT"/>
                    <w:ind w:firstLine="465"/>
                  </w:pPr>
                  <w:r w:rsidRPr="00F233EF">
                    <w:t xml:space="preserve">    &lt;/bean&gt;</w:t>
                  </w:r>
                </w:p>
                <w:p w:rsidR="001E5632" w:rsidRPr="00F233EF" w:rsidRDefault="001E5632" w:rsidP="001E5632">
                  <w:pPr>
                    <w:pStyle w:val="GT"/>
                    <w:ind w:firstLine="465"/>
                  </w:pPr>
                  <w:r w:rsidRPr="00F233EF">
                    <w:t xml:space="preserve">    &lt;bean class="org.mybatis.spring.mapper.MapperScannerConfigurer"&gt;</w:t>
                  </w:r>
                </w:p>
                <w:p w:rsidR="001E5632" w:rsidRPr="00F233EF" w:rsidRDefault="001E5632" w:rsidP="001E5632">
                  <w:pPr>
                    <w:pStyle w:val="GT"/>
                    <w:ind w:firstLine="465"/>
                  </w:pPr>
                  <w:r w:rsidRPr="00F233EF">
                    <w:t xml:space="preserve">        &lt;property name="basePackage" value="scau.com.lprapm.dao" /&gt;</w:t>
                  </w:r>
                </w:p>
                <w:p w:rsidR="001E5632" w:rsidRPr="00F233EF" w:rsidRDefault="001E5632" w:rsidP="001E5632">
                  <w:pPr>
                    <w:pStyle w:val="GT"/>
                    <w:ind w:firstLine="465"/>
                  </w:pPr>
                  <w:r w:rsidRPr="00F233EF">
                    <w:t xml:space="preserve">        &lt;property name="sqlSessionFactoryBeanName" value="sqlSessionFactory" /&gt;</w:t>
                  </w:r>
                </w:p>
                <w:p w:rsidR="001E5632" w:rsidRPr="00F233EF" w:rsidRDefault="001E5632" w:rsidP="001E5632">
                  <w:pPr>
                    <w:pStyle w:val="GT"/>
                    <w:ind w:firstLine="465"/>
                  </w:pPr>
                  <w:r w:rsidRPr="00F233EF">
                    <w:t xml:space="preserve">    &lt;/bean&gt;</w:t>
                  </w:r>
                </w:p>
                <w:p w:rsidR="001E5632" w:rsidRPr="00F233EF" w:rsidRDefault="001E5632" w:rsidP="001E5632">
                  <w:pPr>
                    <w:pStyle w:val="GT"/>
                    <w:ind w:firstLine="465"/>
                  </w:pPr>
                  <w:r w:rsidRPr="00F233EF">
                    <w:t xml:space="preserve">    &lt;context:component-scan base-package="scau.com.lprapm"/&gt;</w:t>
                  </w:r>
                </w:p>
                <w:p w:rsidR="001E5632" w:rsidRPr="00F233EF" w:rsidRDefault="001E5632" w:rsidP="001E5632">
                  <w:pPr>
                    <w:pStyle w:val="GT"/>
                    <w:ind w:firstLine="465"/>
                  </w:pPr>
                </w:p>
              </w:txbxContent>
            </v:textbox>
            <w10:wrap type="none"/>
            <w10:anchorlock/>
          </v:shape>
        </w:pict>
      </w:r>
    </w:p>
    <w:p w:rsidR="001E5632" w:rsidRDefault="001E5632" w:rsidP="001E5632">
      <w:pPr>
        <w:pStyle w:val="GT"/>
      </w:pPr>
    </w:p>
    <w:p w:rsidR="001E5632" w:rsidRDefault="001E5632" w:rsidP="001E5632">
      <w:pPr>
        <w:pStyle w:val="GT"/>
        <w:rPr>
          <w:rStyle w:val="3Char"/>
        </w:rPr>
      </w:pPr>
      <w:r>
        <w:rPr>
          <w:rStyle w:val="3Char"/>
        </w:rPr>
      </w:r>
      <w:r>
        <w:rPr>
          <w:rStyle w:val="3Char"/>
        </w:rPr>
        <w:pict>
          <v:shape id="_x0000_s1033" type="#_x0000_t202" style="width:457.05pt;height:225.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3">
              <w:txbxContent/>
            </v:textbox>
            <w10:wrap type="none"/>
            <w10:anchorlock/>
          </v:shape>
        </w:pict>
      </w:r>
    </w:p>
    <w:p w:rsidR="001373D4" w:rsidRDefault="001373D4" w:rsidP="001373D4">
      <w:pPr>
        <w:pStyle w:val="3"/>
      </w:pPr>
      <w:bookmarkStart w:id="40" w:name="_Toc479808086"/>
      <w:r>
        <w:rPr>
          <w:rFonts w:hint="eastAsia"/>
        </w:rPr>
        <w:t xml:space="preserve">4.1.3 </w:t>
      </w:r>
      <w:r w:rsidR="00DF06AA">
        <w:t>SpringMVC</w:t>
      </w:r>
      <w:r w:rsidR="00DF06AA">
        <w:rPr>
          <w:rFonts w:hint="eastAsia"/>
        </w:rPr>
        <w:t>配置</w:t>
      </w:r>
      <w:bookmarkEnd w:id="40"/>
    </w:p>
    <w:p w:rsidR="001373D4" w:rsidRDefault="001373D4" w:rsidP="001373D4">
      <w:pPr>
        <w:pStyle w:val="GT"/>
        <w:ind w:firstLine="465"/>
      </w:pPr>
      <w:r w:rsidRPr="001373D4">
        <w:rPr>
          <w:rFonts w:hint="eastAsia"/>
        </w:rPr>
        <w:t>SpringMVC</w:t>
      </w:r>
      <w:r w:rsidRPr="001373D4">
        <w:rPr>
          <w:rFonts w:hint="eastAsia"/>
        </w:rPr>
        <w:t>配置，主要配置自动扫描控制器，视图模式，注解的启动这三个。</w:t>
      </w:r>
    </w:p>
    <w:p w:rsidR="001373D4" w:rsidRDefault="001E5632" w:rsidP="001373D4">
      <w:pPr>
        <w:pStyle w:val="GT"/>
      </w:pPr>
      <w:r>
        <w:pict>
          <v:shape id="_x0000_s1027" type="#_x0000_t202" style="width:453.5pt;height:416.3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26">
              <w:txbxContent>
                <w:p w:rsidR="001E5632" w:rsidRPr="00F233EF" w:rsidRDefault="001E5632" w:rsidP="001373D4">
                  <w:pPr>
                    <w:pStyle w:val="GT"/>
                    <w:ind w:firstLineChars="200" w:firstLine="480"/>
                  </w:pPr>
                  <w:r w:rsidRPr="00F233EF">
                    <w:t>&lt;mvc:annotation-driven&gt;</w:t>
                  </w:r>
                </w:p>
                <w:p w:rsidR="001E5632" w:rsidRPr="00F233EF" w:rsidRDefault="001E5632" w:rsidP="001373D4">
                  <w:pPr>
                    <w:pStyle w:val="GT"/>
                    <w:ind w:firstLineChars="200" w:firstLine="480"/>
                  </w:pPr>
                  <w:r w:rsidRPr="00F233EF">
                    <w:tab/>
                  </w:r>
                  <w:r w:rsidRPr="00F233EF">
                    <w:tab/>
                    <w:t xml:space="preserve"> &lt;mvc:message-converters&gt;</w:t>
                  </w:r>
                </w:p>
                <w:p w:rsidR="001E5632" w:rsidRPr="00F233EF" w:rsidRDefault="001E5632" w:rsidP="001373D4">
                  <w:pPr>
                    <w:pStyle w:val="GT"/>
                    <w:ind w:firstLineChars="200" w:firstLine="480"/>
                  </w:pPr>
                  <w:r w:rsidRPr="00F233EF">
                    <w:tab/>
                    <w:t xml:space="preserve">        &lt;bean class="org.springframework.http.converter.StringHttpMessageConverter"&gt;</w:t>
                  </w:r>
                </w:p>
                <w:p w:rsidR="001E5632" w:rsidRPr="00F233EF" w:rsidRDefault="001E5632" w:rsidP="001373D4">
                  <w:pPr>
                    <w:pStyle w:val="GT"/>
                    <w:ind w:firstLineChars="200" w:firstLine="480"/>
                  </w:pPr>
                  <w:r w:rsidRPr="00F233EF">
                    <w:tab/>
                    <w:t xml:space="preserve">            &lt;property name="supportedMediaTypes"&gt;</w:t>
                  </w:r>
                </w:p>
                <w:p w:rsidR="001E5632" w:rsidRPr="00F233EF" w:rsidRDefault="001E5632" w:rsidP="001373D4">
                  <w:pPr>
                    <w:pStyle w:val="GT"/>
                    <w:ind w:firstLineChars="200" w:firstLine="480"/>
                  </w:pPr>
                  <w:r w:rsidRPr="00F233EF">
                    <w:tab/>
                    <w:t xml:space="preserve">                &lt;list&gt;</w:t>
                  </w:r>
                </w:p>
                <w:p w:rsidR="001E5632" w:rsidRPr="00F233EF" w:rsidRDefault="001E5632" w:rsidP="001373D4">
                  <w:pPr>
                    <w:pStyle w:val="GT"/>
                    <w:ind w:firstLineChars="200" w:firstLine="480"/>
                  </w:pPr>
                  <w:r w:rsidRPr="00F233EF">
                    <w:tab/>
                    <w:t xml:space="preserve">                    &lt;value&gt;application/json;charset=UTF-8&lt;/value&gt;</w:t>
                  </w:r>
                </w:p>
                <w:p w:rsidR="001E5632" w:rsidRPr="00F233EF" w:rsidRDefault="001E5632" w:rsidP="001373D4">
                  <w:pPr>
                    <w:pStyle w:val="GT"/>
                    <w:ind w:firstLineChars="200" w:firstLine="480"/>
                  </w:pPr>
                  <w:r w:rsidRPr="00F233EF">
                    <w:tab/>
                    <w:t xml:space="preserve">                    &lt;value&gt;text/html;charset=UTF-8&lt;/value&gt;</w:t>
                  </w:r>
                </w:p>
                <w:p w:rsidR="001E5632" w:rsidRPr="00F233EF" w:rsidRDefault="001E5632" w:rsidP="001373D4">
                  <w:pPr>
                    <w:pStyle w:val="GT"/>
                    <w:ind w:firstLineChars="200" w:firstLine="480"/>
                  </w:pPr>
                  <w:r w:rsidRPr="00F233EF">
                    <w:tab/>
                    <w:t xml:space="preserve">                    &lt;value&gt;text/plain;charset=UTF-8&lt;/value&gt;</w:t>
                  </w:r>
                </w:p>
                <w:p w:rsidR="001E5632" w:rsidRPr="00F233EF" w:rsidRDefault="001E5632" w:rsidP="001373D4">
                  <w:pPr>
                    <w:pStyle w:val="GT"/>
                    <w:ind w:firstLineChars="200" w:firstLine="480"/>
                  </w:pPr>
                  <w:r w:rsidRPr="00F233EF">
                    <w:tab/>
                    <w:t xml:space="preserve">                &lt;/list&gt;</w:t>
                  </w:r>
                </w:p>
                <w:p w:rsidR="001E5632" w:rsidRPr="00F233EF" w:rsidRDefault="001E5632" w:rsidP="001373D4">
                  <w:pPr>
                    <w:pStyle w:val="GT"/>
                    <w:ind w:firstLineChars="200" w:firstLine="480"/>
                  </w:pPr>
                  <w:r w:rsidRPr="00F233EF">
                    <w:tab/>
                    <w:t xml:space="preserve">            &lt;/property&gt;</w:t>
                  </w:r>
                </w:p>
                <w:p w:rsidR="001E5632" w:rsidRPr="00F233EF" w:rsidRDefault="001E5632" w:rsidP="001373D4">
                  <w:pPr>
                    <w:pStyle w:val="GT"/>
                    <w:ind w:firstLineChars="200" w:firstLine="480"/>
                  </w:pPr>
                  <w:r w:rsidRPr="00F233EF">
                    <w:tab/>
                    <w:t xml:space="preserve">            &lt;property name="writeAcceptCharset" value="false" /&gt;</w:t>
                  </w:r>
                </w:p>
                <w:p w:rsidR="001E5632" w:rsidRPr="00F233EF" w:rsidRDefault="001E5632" w:rsidP="001373D4">
                  <w:pPr>
                    <w:pStyle w:val="GT"/>
                    <w:ind w:firstLineChars="200" w:firstLine="480"/>
                  </w:pPr>
                  <w:r w:rsidRPr="00F233EF">
                    <w:tab/>
                    <w:t xml:space="preserve">        &lt;/bean&gt;</w:t>
                  </w:r>
                </w:p>
                <w:p w:rsidR="001E5632" w:rsidRPr="00F233EF" w:rsidRDefault="001E5632" w:rsidP="001373D4">
                  <w:pPr>
                    <w:pStyle w:val="GT"/>
                    <w:ind w:firstLineChars="200" w:firstLine="480"/>
                  </w:pPr>
                  <w:r w:rsidRPr="00F233EF">
                    <w:tab/>
                    <w:t xml:space="preserve">    &lt;/mvc:message-converters&gt;</w:t>
                  </w:r>
                </w:p>
                <w:p w:rsidR="001E5632" w:rsidRDefault="001E5632" w:rsidP="001373D4">
                  <w:pPr>
                    <w:pStyle w:val="GT"/>
                    <w:ind w:firstLineChars="200" w:firstLine="480"/>
                  </w:pPr>
                  <w:r w:rsidRPr="00F233EF">
                    <w:tab/>
                    <w:t>&lt;/mvc:annotation-driven&gt;</w:t>
                  </w:r>
                </w:p>
                <w:p w:rsidR="001E5632" w:rsidRPr="00F233EF" w:rsidRDefault="001E5632" w:rsidP="001373D4">
                  <w:pPr>
                    <w:pStyle w:val="GT"/>
                    <w:ind w:firstLineChars="200" w:firstLine="480"/>
                  </w:pPr>
                </w:p>
                <w:p w:rsidR="001E5632" w:rsidRPr="00F233EF" w:rsidRDefault="001E5632" w:rsidP="001373D4">
                  <w:pPr>
                    <w:pStyle w:val="GT"/>
                    <w:ind w:firstLineChars="200" w:firstLine="480"/>
                  </w:pPr>
                  <w:r w:rsidRPr="00F233EF">
                    <w:tab/>
                    <w:t>&lt;context:annotation-config/&gt;</w:t>
                  </w:r>
                </w:p>
                <w:p w:rsidR="001E5632" w:rsidRPr="00F233EF" w:rsidRDefault="001E5632" w:rsidP="001373D4">
                  <w:pPr>
                    <w:pStyle w:val="GT"/>
                    <w:ind w:firstLineChars="200" w:firstLine="480"/>
                  </w:pPr>
                  <w:r w:rsidRPr="00F233EF">
                    <w:tab/>
                    <w:t>&lt;context:component-scan base-package="scau.com.lprapm.controller" /&gt;</w:t>
                  </w:r>
                </w:p>
                <w:p w:rsidR="001E5632" w:rsidRPr="00F233EF" w:rsidRDefault="001E5632" w:rsidP="001373D4">
                  <w:pPr>
                    <w:pStyle w:val="GT"/>
                    <w:ind w:firstLineChars="200" w:firstLine="480"/>
                  </w:pPr>
                  <w:r w:rsidRPr="00F233EF">
                    <w:tab/>
                    <w:t>&lt;mvc:default-servlet-handler /&gt;</w:t>
                  </w:r>
                </w:p>
                <w:p w:rsidR="001E5632" w:rsidRPr="00F233EF" w:rsidRDefault="001E5632" w:rsidP="001373D4">
                  <w:pPr>
                    <w:pStyle w:val="GT"/>
                    <w:ind w:firstLineChars="200" w:firstLine="480"/>
                  </w:pPr>
                  <w:r w:rsidRPr="00F233EF">
                    <w:tab/>
                    <w:t>&lt;mvc:resources location="/assets/" mapping="/assets/**"/&gt;</w:t>
                  </w:r>
                </w:p>
                <w:p w:rsidR="001E5632" w:rsidRPr="00F233EF" w:rsidRDefault="001E5632" w:rsidP="001373D4">
                  <w:pPr>
                    <w:pStyle w:val="GT"/>
                    <w:ind w:firstLineChars="200" w:firstLine="480"/>
                  </w:pPr>
                  <w:r w:rsidRPr="00F233EF">
                    <w:tab/>
                    <w:t>&lt;!--&lt;mvc:resources location="/assets/css/" mapping="/css/**"/&gt;--&gt;</w:t>
                  </w:r>
                </w:p>
                <w:p w:rsidR="001E5632" w:rsidRPr="00F233EF" w:rsidRDefault="001E5632" w:rsidP="001373D4">
                  <w:pPr>
                    <w:pStyle w:val="GT"/>
                    <w:ind w:firstLineChars="200" w:firstLine="480"/>
                  </w:pPr>
                  <w:r w:rsidRPr="00F233EF">
                    <w:tab/>
                    <w:t>&lt;!--&lt;mvc:resources location="/assets/imgs/" mapping="/imgs/**"/&gt;--&gt;</w:t>
                  </w:r>
                </w:p>
                <w:p w:rsidR="001E5632" w:rsidRPr="00F233EF" w:rsidRDefault="001E5632" w:rsidP="001373D4">
                  <w:pPr>
                    <w:pStyle w:val="GT"/>
                    <w:ind w:firstLineChars="200" w:firstLine="480"/>
                  </w:pPr>
                  <w:r w:rsidRPr="00F233EF">
                    <w:tab/>
                    <w:t>&lt;mvc:interceptors&gt;</w:t>
                  </w:r>
                </w:p>
                <w:p w:rsidR="001E5632" w:rsidRPr="00F233EF" w:rsidRDefault="001E5632" w:rsidP="001373D4">
                  <w:pPr>
                    <w:pStyle w:val="GT"/>
                    <w:ind w:firstLineChars="200" w:firstLine="480"/>
                  </w:pPr>
                  <w:r w:rsidRPr="00F233EF">
                    <w:tab/>
                  </w:r>
                  <w:r w:rsidRPr="00F233EF">
                    <w:tab/>
                    <w:t>&lt;mvc:interceptor&gt;</w:t>
                  </w:r>
                </w:p>
                <w:p w:rsidR="001E5632" w:rsidRPr="00F233EF" w:rsidRDefault="001E5632" w:rsidP="001373D4">
                  <w:pPr>
                    <w:pStyle w:val="GT"/>
                    <w:ind w:firstLineChars="200" w:firstLine="480"/>
                  </w:pPr>
                  <w:r w:rsidRPr="00F233EF">
                    <w:tab/>
                  </w:r>
                  <w:r w:rsidRPr="00F233EF">
                    <w:tab/>
                  </w:r>
                  <w:r w:rsidRPr="00F233EF">
                    <w:tab/>
                    <w:t>&lt;mvc:mapping path="/**/**" /&gt;</w:t>
                  </w:r>
                </w:p>
                <w:p w:rsidR="001E5632" w:rsidRPr="00F233EF" w:rsidRDefault="001E5632" w:rsidP="001373D4">
                  <w:pPr>
                    <w:pStyle w:val="GT"/>
                    <w:ind w:firstLineChars="200" w:firstLine="480"/>
                  </w:pPr>
                  <w:r w:rsidRPr="00F233EF">
                    <w:tab/>
                  </w:r>
                  <w:r w:rsidRPr="00F233EF">
                    <w:tab/>
                  </w:r>
                  <w:r w:rsidRPr="00F233EF">
                    <w:tab/>
                    <w:t>&lt;mvc:exclude-mapping path="/assets/**"/&gt;</w:t>
                  </w:r>
                </w:p>
                <w:p w:rsidR="001E5632" w:rsidRPr="00F233EF" w:rsidRDefault="001E5632" w:rsidP="001373D4">
                  <w:pPr>
                    <w:pStyle w:val="GT"/>
                    <w:ind w:firstLineChars="200" w:firstLine="480"/>
                  </w:pPr>
                  <w:r w:rsidRPr="00F233EF">
                    <w:tab/>
                  </w:r>
                  <w:r w:rsidRPr="00F233EF">
                    <w:tab/>
                  </w:r>
                  <w:r w:rsidRPr="00F233EF">
                    <w:tab/>
                    <w:t>&lt;bean class="scau.com.lprapm.interceptor.LoginInterceptor" &gt;</w:t>
                  </w:r>
                </w:p>
                <w:p w:rsidR="001E5632" w:rsidRPr="00F233EF" w:rsidRDefault="001E5632" w:rsidP="001373D4">
                  <w:pPr>
                    <w:pStyle w:val="GT"/>
                    <w:ind w:firstLineChars="200" w:firstLine="480"/>
                  </w:pPr>
                  <w:r w:rsidRPr="00F233EF">
                    <w:tab/>
                  </w:r>
                  <w:r w:rsidRPr="00F233EF">
                    <w:tab/>
                    <w:t xml:space="preserve">    &lt;/bean&gt;</w:t>
                  </w:r>
                </w:p>
                <w:p w:rsidR="001E5632" w:rsidRPr="00F233EF" w:rsidRDefault="001E5632" w:rsidP="001373D4">
                  <w:pPr>
                    <w:pStyle w:val="GT"/>
                    <w:ind w:firstLineChars="200" w:firstLine="480"/>
                  </w:pPr>
                  <w:r w:rsidRPr="00F233EF">
                    <w:tab/>
                  </w:r>
                  <w:r w:rsidRPr="00F233EF">
                    <w:tab/>
                    <w:t>&lt;/mvc:interceptor&gt;</w:t>
                  </w:r>
                </w:p>
                <w:p w:rsidR="001E5632" w:rsidRDefault="001E5632" w:rsidP="001373D4">
                  <w:pPr>
                    <w:pStyle w:val="GT"/>
                    <w:ind w:firstLineChars="200" w:firstLine="480"/>
                  </w:pPr>
                  <w:r w:rsidRPr="00F233EF">
                    <w:tab/>
                    <w:t>&lt;/mvc:interceptors&gt;</w:t>
                  </w:r>
                </w:p>
                <w:p w:rsidR="001E5632" w:rsidRPr="00F233EF" w:rsidRDefault="001E5632" w:rsidP="001373D4">
                  <w:pPr>
                    <w:pStyle w:val="GT"/>
                    <w:ind w:firstLineChars="200" w:firstLine="480"/>
                  </w:pPr>
                </w:p>
                <w:p w:rsidR="001E5632" w:rsidRPr="00F233EF" w:rsidRDefault="001E5632" w:rsidP="001373D4">
                  <w:pPr>
                    <w:pStyle w:val="GT"/>
                    <w:ind w:firstLineChars="200" w:firstLine="480"/>
                  </w:pPr>
                  <w:r w:rsidRPr="00F233EF">
                    <w:tab/>
                    <w:t>&lt;bean class="org.springframework.web.servlet.view.InternalResourceViewResolver"&gt;</w:t>
                  </w:r>
                </w:p>
                <w:p w:rsidR="001E5632" w:rsidRPr="00F233EF" w:rsidRDefault="001E5632" w:rsidP="001373D4">
                  <w:pPr>
                    <w:pStyle w:val="GT"/>
                    <w:ind w:firstLineChars="200" w:firstLine="480"/>
                  </w:pPr>
                  <w:r w:rsidRPr="00F233EF">
                    <w:t xml:space="preserve">    </w:t>
                  </w:r>
                  <w:r w:rsidRPr="00F233EF">
                    <w:tab/>
                    <w:t>&lt;property name="viewClass" value="org.springframework.web.servlet.view.JstlView" /&gt;</w:t>
                  </w:r>
                </w:p>
                <w:p w:rsidR="001E5632" w:rsidRPr="00F233EF" w:rsidRDefault="001E5632" w:rsidP="001373D4">
                  <w:pPr>
                    <w:pStyle w:val="GT"/>
                    <w:ind w:firstLineChars="200" w:firstLine="480"/>
                  </w:pPr>
                  <w:r w:rsidRPr="00F233EF">
                    <w:t xml:space="preserve">        &lt;property name="prefix" value="/WEB-INF/views/"/&gt;</w:t>
                  </w:r>
                </w:p>
                <w:p w:rsidR="001E5632" w:rsidRPr="00F233EF" w:rsidRDefault="001E5632" w:rsidP="001373D4">
                  <w:pPr>
                    <w:pStyle w:val="GT"/>
                    <w:ind w:firstLineChars="200" w:firstLine="480"/>
                  </w:pPr>
                  <w:r w:rsidRPr="00F233EF">
                    <w:t xml:space="preserve">        &lt;property name="suffix" value=".html"/&gt;</w:t>
                  </w:r>
                </w:p>
                <w:p w:rsidR="001E5632" w:rsidRDefault="001E5632" w:rsidP="001373D4">
                  <w:pPr>
                    <w:pStyle w:val="GT"/>
                    <w:ind w:firstLineChars="200" w:firstLine="480"/>
                  </w:pPr>
                  <w:r w:rsidRPr="00F233EF">
                    <w:t xml:space="preserve">    &lt;/bean&gt;</w:t>
                  </w:r>
                </w:p>
                <w:p w:rsidR="001E5632" w:rsidRPr="00F233EF" w:rsidRDefault="001E5632" w:rsidP="001373D4">
                  <w:pPr>
                    <w:pStyle w:val="GT"/>
                    <w:ind w:firstLineChars="200" w:firstLine="480"/>
                  </w:pPr>
                </w:p>
                <w:p w:rsidR="001E5632" w:rsidRPr="00F233EF" w:rsidRDefault="001E5632" w:rsidP="001373D4">
                  <w:pPr>
                    <w:pStyle w:val="GT"/>
                    <w:ind w:firstLineChars="200" w:firstLine="480"/>
                  </w:pPr>
                  <w:r w:rsidRPr="00F233EF">
                    <w:tab/>
                    <w:t>&lt;bean id="multipartResolver" class="org.springframework.web.multipart.commons.CommonsMultipartResolver"&gt;</w:t>
                  </w:r>
                </w:p>
                <w:p w:rsidR="001E5632" w:rsidRPr="00F233EF" w:rsidRDefault="001E5632" w:rsidP="001373D4">
                  <w:pPr>
                    <w:pStyle w:val="GT"/>
                    <w:ind w:firstLineChars="200" w:firstLine="480"/>
                  </w:pPr>
                  <w:r w:rsidRPr="00F233EF">
                    <w:t xml:space="preserve">    </w:t>
                  </w:r>
                  <w:r w:rsidRPr="00F233EF">
                    <w:tab/>
                    <w:t>&lt;property name="resolveLazily" value="true" /&gt;</w:t>
                  </w:r>
                </w:p>
                <w:p w:rsidR="001E5632" w:rsidRPr="00F233EF" w:rsidRDefault="001E5632" w:rsidP="001373D4">
                  <w:pPr>
                    <w:pStyle w:val="GT"/>
                    <w:ind w:firstLineChars="200" w:firstLine="480"/>
                  </w:pPr>
                  <w:r w:rsidRPr="00F233EF">
                    <w:t xml:space="preserve">    </w:t>
                  </w:r>
                  <w:r w:rsidRPr="00F233EF">
                    <w:tab/>
                    <w:t>&lt;property name="maxUploadSize" value="20971520" /&gt;</w:t>
                  </w:r>
                </w:p>
                <w:p w:rsidR="001E5632" w:rsidRPr="00F233EF" w:rsidRDefault="001E5632" w:rsidP="001373D4">
                  <w:pPr>
                    <w:pStyle w:val="GT"/>
                    <w:ind w:firstLineChars="200" w:firstLine="480"/>
                  </w:pPr>
                  <w:r w:rsidRPr="00F233EF">
                    <w:t xml:space="preserve">    </w:t>
                  </w:r>
                  <w:r w:rsidRPr="00F233EF">
                    <w:tab/>
                    <w:t>&lt;property name="defaultEncoding" value="utf-8" /&gt;</w:t>
                  </w:r>
                </w:p>
                <w:p w:rsidR="001E5632" w:rsidRPr="00F233EF" w:rsidRDefault="001E5632" w:rsidP="001373D4">
                  <w:pPr>
                    <w:rPr>
                      <w:rFonts w:ascii="Times New Roman" w:hAnsi="Times New Roman" w:cs="Times New Roman"/>
                      <w:sz w:val="24"/>
                      <w:szCs w:val="24"/>
                    </w:rPr>
                  </w:pPr>
                  <w:r w:rsidRPr="00F233EF">
                    <w:rPr>
                      <w:rFonts w:ascii="Times New Roman" w:hAnsi="Times New Roman" w:cs="Times New Roman"/>
                      <w:sz w:val="24"/>
                      <w:szCs w:val="24"/>
                    </w:rPr>
                    <w:t xml:space="preserve">    &lt;/bean&gt;</w:t>
                  </w:r>
                </w:p>
                <w:p w:rsidR="001E5632" w:rsidRDefault="001E5632"/>
              </w:txbxContent>
            </v:textbox>
            <w10:wrap type="none"/>
            <w10:anchorlock/>
          </v:shape>
        </w:pict>
      </w:r>
    </w:p>
    <w:p w:rsidR="00F14D62" w:rsidRPr="00F14D62" w:rsidRDefault="001E5632" w:rsidP="001373D4">
      <w:pPr>
        <w:pStyle w:val="GT"/>
      </w:pPr>
      <w:r>
        <w:pict>
          <v:shape id="_x0000_s1026" type="#_x0000_t202" style="width:453.5pt;height:676.65pt;mso-left-percent:-10001;mso-top-percent:-10001;mso-position-horizontal:absolute;mso-position-horizontal-relative:char;mso-position-vertical:absolute;mso-position-vertical-relative:line;mso-left-percent:-10001;mso-top-percent:-10001;mso-width-relative:margin;mso-height-relative:margin">
            <v:stroke dashstyle="1 1"/>
            <v:textbox>
              <w:txbxContent/>
            </v:textbox>
            <w10:wrap type="none"/>
            <w10:anchorlock/>
          </v:shape>
        </w:pict>
      </w:r>
    </w:p>
    <w:p w:rsidR="00F14D62" w:rsidRPr="00F14D62" w:rsidRDefault="00BD0D92" w:rsidP="00F14D62">
      <w:pPr>
        <w:pStyle w:val="2"/>
      </w:pPr>
      <w:bookmarkStart w:id="41" w:name="_Toc479808087"/>
      <w:r>
        <w:rPr>
          <w:rFonts w:hint="eastAsia"/>
        </w:rPr>
        <w:lastRenderedPageBreak/>
        <w:t>4.2</w:t>
      </w:r>
      <w:r w:rsidR="005B00E6">
        <w:rPr>
          <w:rFonts w:hint="eastAsia"/>
        </w:rPr>
        <w:t xml:space="preserve"> </w:t>
      </w:r>
      <w:r w:rsidR="005B00E6">
        <w:rPr>
          <w:rFonts w:hint="eastAsia"/>
        </w:rPr>
        <w:t>系统展示</w:t>
      </w:r>
      <w:bookmarkEnd w:id="41"/>
    </w:p>
    <w:p w:rsidR="00C51830" w:rsidRDefault="00BD0D92">
      <w:pPr>
        <w:pStyle w:val="3"/>
      </w:pPr>
      <w:bookmarkStart w:id="42" w:name="_Toc479808088"/>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2"/>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Pr>
          <w:rFonts w:hint="eastAsia"/>
        </w:rPr>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示分别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3" w:name="_Toc479808089"/>
      <w:r>
        <w:rPr>
          <w:rFonts w:hint="eastAsia"/>
        </w:rPr>
        <w:t xml:space="preserve">4.2.2 </w:t>
      </w:r>
      <w:r w:rsidR="00F07498">
        <w:rPr>
          <w:rFonts w:hint="eastAsia"/>
        </w:rPr>
        <w:t>物流订单管理</w:t>
      </w:r>
      <w:r w:rsidR="00AC467F">
        <w:rPr>
          <w:rFonts w:hint="eastAsia"/>
        </w:rPr>
        <w:t>界面</w:t>
      </w:r>
      <w:bookmarkEnd w:id="43"/>
    </w:p>
    <w:p w:rsidR="00416C3D" w:rsidRPr="00416C3D" w:rsidRDefault="00416C3D" w:rsidP="00416C3D">
      <w:pPr>
        <w:pStyle w:val="GT"/>
      </w:pPr>
    </w:p>
    <w:p w:rsidR="00937123" w:rsidRDefault="00B97441" w:rsidP="00F07498">
      <w:pPr>
        <w:pStyle w:val="GT"/>
      </w:pPr>
      <w:r>
        <w:rPr>
          <w:noProof/>
        </w:rPr>
        <w:drawing>
          <wp:inline distT="0" distB="0" distL="0" distR="0">
            <wp:extent cx="5830214" cy="3357677"/>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31840" cy="3358613"/>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lastRenderedPageBreak/>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4125772"/>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31840" cy="4126923"/>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pPr>
      <w:bookmarkStart w:id="44" w:name="_Toc479808090"/>
      <w:r>
        <w:rPr>
          <w:rFonts w:hint="eastAsia"/>
        </w:rPr>
        <w:t xml:space="preserve">4.2.3 </w:t>
      </w:r>
      <w:r w:rsidR="004307A7">
        <w:rPr>
          <w:rFonts w:hint="eastAsia"/>
        </w:rPr>
        <w:t>订单计费管理</w:t>
      </w:r>
      <w:r w:rsidR="00AC467F">
        <w:rPr>
          <w:rFonts w:hint="eastAsia"/>
        </w:rPr>
        <w:t>界面</w:t>
      </w:r>
      <w:bookmarkEnd w:id="44"/>
    </w:p>
    <w:p w:rsidR="00B97441" w:rsidRPr="00B97441" w:rsidRDefault="00B97441" w:rsidP="00B97441">
      <w:pPr>
        <w:pStyle w:val="GT"/>
      </w:pPr>
    </w:p>
    <w:p w:rsidR="00C51830" w:rsidRPr="001256F5" w:rsidRDefault="00B97441" w:rsidP="001256F5">
      <w:pPr>
        <w:pStyle w:val="GT"/>
      </w:pPr>
      <w:r>
        <w:rPr>
          <w:noProof/>
        </w:rPr>
        <w:drawing>
          <wp:inline distT="0" distB="0" distL="0" distR="0">
            <wp:extent cx="5830214" cy="3160167"/>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31840" cy="3161048"/>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880785" w:rsidRDefault="00B97441" w:rsidP="00182514">
      <w:pPr>
        <w:pStyle w:val="GT"/>
      </w:pPr>
      <w:r>
        <w:rPr>
          <w:noProof/>
        </w:rPr>
        <w:drawing>
          <wp:inline distT="0" distB="0" distL="0" distR="0">
            <wp:extent cx="5830214" cy="3599078"/>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31840" cy="3600082"/>
                    </a:xfrm>
                    <a:prstGeom prst="rect">
                      <a:avLst/>
                    </a:prstGeom>
                    <a:noFill/>
                    <a:ln>
                      <a:noFill/>
                    </a:ln>
                  </pic:spPr>
                </pic:pic>
              </a:graphicData>
            </a:graphic>
          </wp:inline>
        </w:drawing>
      </w: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0214" cy="3547872"/>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31840" cy="3548861"/>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5" w:name="_Toc479808091"/>
      <w:r>
        <w:rPr>
          <w:rFonts w:hint="eastAsia"/>
        </w:rPr>
        <w:t xml:space="preserve">4.2.4 </w:t>
      </w:r>
      <w:r w:rsidR="00880785">
        <w:rPr>
          <w:rFonts w:hint="eastAsia"/>
        </w:rPr>
        <w:t>运输管理</w:t>
      </w:r>
      <w:r>
        <w:rPr>
          <w:rFonts w:hint="eastAsia"/>
        </w:rPr>
        <w:t>模块</w:t>
      </w:r>
      <w:r w:rsidR="00086481">
        <w:rPr>
          <w:rFonts w:hint="eastAsia"/>
        </w:rPr>
        <w:t>界面</w:t>
      </w:r>
      <w:bookmarkEnd w:id="45"/>
    </w:p>
    <w:p w:rsidR="001256F5" w:rsidRDefault="001256F5">
      <w:pPr>
        <w:pStyle w:val="GT"/>
      </w:pPr>
    </w:p>
    <w:p w:rsidR="00C51830" w:rsidRDefault="005E700F">
      <w:pPr>
        <w:pStyle w:val="GT"/>
      </w:pPr>
      <w:r>
        <w:rPr>
          <w:noProof/>
        </w:rPr>
        <w:drawing>
          <wp:inline distT="0" distB="0" distL="0" distR="0">
            <wp:extent cx="5831840" cy="2814567"/>
            <wp:effectExtent l="0" t="0" r="0" b="0"/>
            <wp:docPr id="82" name="图片 82"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新建文件夹\浏览器\google\FireShot\仓储位置.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1840" cy="281456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5E700F">
      <w:pPr>
        <w:pStyle w:val="GT"/>
        <w:jc w:val="center"/>
      </w:pPr>
      <w:r>
        <w:rPr>
          <w:noProof/>
        </w:rPr>
        <w:lastRenderedPageBreak/>
        <w:drawing>
          <wp:inline distT="0" distB="0" distL="0" distR="0">
            <wp:extent cx="5831840" cy="2453891"/>
            <wp:effectExtent l="0" t="0" r="0" b="0"/>
            <wp:docPr id="84" name="图片 84"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新建文件夹\浏览器\google\FireShot\到站记录.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31840" cy="245389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6" w:name="_Toc479808092"/>
      <w:r>
        <w:rPr>
          <w:rFonts w:hint="eastAsia"/>
        </w:rPr>
        <w:t xml:space="preserve">4.2.5 </w:t>
      </w:r>
      <w:r w:rsidR="00086481">
        <w:rPr>
          <w:rFonts w:hint="eastAsia"/>
        </w:rPr>
        <w:t>车辆管理模块界面</w:t>
      </w:r>
      <w:bookmarkEnd w:id="46"/>
    </w:p>
    <w:p w:rsidR="0006723C" w:rsidRDefault="0006723C" w:rsidP="00086481">
      <w:pPr>
        <w:pStyle w:val="GT"/>
      </w:pPr>
    </w:p>
    <w:p w:rsidR="0006723C" w:rsidRDefault="006A7791" w:rsidP="00086481">
      <w:pPr>
        <w:pStyle w:val="GT"/>
      </w:pPr>
      <w:r>
        <w:rPr>
          <w:noProof/>
        </w:rPr>
        <w:drawing>
          <wp:inline distT="0" distB="0" distL="0" distR="0">
            <wp:extent cx="5822899" cy="2955341"/>
            <wp:effectExtent l="0" t="0" r="0" b="0"/>
            <wp:docPr id="85" name="图片 85"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新建文件夹\浏览器\google\FireShot\车辆需求管理.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31840" cy="2959879"/>
                    </a:xfrm>
                    <a:prstGeom prst="rect">
                      <a:avLst/>
                    </a:prstGeom>
                    <a:noFill/>
                    <a:ln>
                      <a:noFill/>
                    </a:ln>
                  </pic:spPr>
                </pic:pic>
              </a:graphicData>
            </a:graphic>
          </wp:inline>
        </w:drawing>
      </w:r>
    </w:p>
    <w:p w:rsidR="0006723C" w:rsidRDefault="0006723C" w:rsidP="0006723C">
      <w:pPr>
        <w:pStyle w:val="GT"/>
        <w:jc w:val="center"/>
      </w:pPr>
      <w:r>
        <w:rPr>
          <w:rFonts w:hint="eastAsia"/>
        </w:rPr>
        <w:t>图</w:t>
      </w:r>
      <w:r w:rsidR="005E700F">
        <w:rPr>
          <w:rFonts w:hint="eastAsia"/>
        </w:rPr>
        <w:t>20</w:t>
      </w:r>
      <w:r>
        <w:rPr>
          <w:rFonts w:hint="eastAsia"/>
        </w:rPr>
        <w:t>车辆需求管理界面</w:t>
      </w:r>
    </w:p>
    <w:p w:rsidR="0006723C" w:rsidRPr="00086481" w:rsidRDefault="0006723C" w:rsidP="00086481">
      <w:pPr>
        <w:pStyle w:val="GT"/>
      </w:pPr>
    </w:p>
    <w:p w:rsidR="00C51830" w:rsidRDefault="006A7791">
      <w:pPr>
        <w:pStyle w:val="GT"/>
      </w:pPr>
      <w:r>
        <w:rPr>
          <w:noProof/>
        </w:rPr>
        <w:lastRenderedPageBreak/>
        <w:drawing>
          <wp:inline distT="0" distB="0" distL="0" distR="0">
            <wp:extent cx="5830213" cy="3262579"/>
            <wp:effectExtent l="0" t="0" r="0" b="0"/>
            <wp:docPr id="86" name="图片 86"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新建文件夹\浏览器\google\FireShot\车辆信息管理.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31840" cy="326348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7" w:name="_Toc479808093"/>
      <w:r>
        <w:rPr>
          <w:rFonts w:hint="eastAsia"/>
        </w:rPr>
        <w:t xml:space="preserve">4.2.6 </w:t>
      </w:r>
      <w:r w:rsidR="00086481">
        <w:rPr>
          <w:rFonts w:hint="eastAsia"/>
        </w:rPr>
        <w:t>系统管理模块界面</w:t>
      </w:r>
      <w:bookmarkEnd w:id="47"/>
    </w:p>
    <w:p w:rsidR="00C51830" w:rsidRDefault="00C51830">
      <w:pPr>
        <w:pStyle w:val="GT"/>
      </w:pPr>
    </w:p>
    <w:p w:rsidR="00C51830" w:rsidRDefault="006A7791">
      <w:pPr>
        <w:pStyle w:val="GT"/>
      </w:pPr>
      <w:r>
        <w:rPr>
          <w:noProof/>
        </w:rPr>
        <w:drawing>
          <wp:inline distT="0" distB="0" distL="0" distR="0">
            <wp:extent cx="5826950" cy="3328416"/>
            <wp:effectExtent l="0" t="0" r="0" b="0"/>
            <wp:docPr id="87" name="图片 87"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新建文件夹\浏览器\google\FireShot\菜单管理.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31840" cy="333120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2</w:t>
      </w:r>
      <w:r w:rsidR="00086481">
        <w:rPr>
          <w:rFonts w:hint="eastAsia"/>
        </w:rPr>
        <w:t>菜单管理页面</w:t>
      </w:r>
    </w:p>
    <w:p w:rsidR="00086481" w:rsidRDefault="00086481">
      <w:pPr>
        <w:pStyle w:val="GT"/>
        <w:jc w:val="center"/>
      </w:pPr>
    </w:p>
    <w:p w:rsidR="00086481" w:rsidRDefault="006A7791">
      <w:pPr>
        <w:pStyle w:val="GT"/>
        <w:jc w:val="center"/>
      </w:pPr>
      <w:r>
        <w:rPr>
          <w:noProof/>
        </w:rPr>
        <w:drawing>
          <wp:inline distT="0" distB="0" distL="0" distR="0">
            <wp:extent cx="5827122" cy="2984602"/>
            <wp:effectExtent l="0" t="0" r="0" b="0"/>
            <wp:docPr id="88" name="图片 88"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新建文件夹\浏览器\google\FireShot\部门管理.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31840" cy="2987018"/>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0C4F75">
      <w:pPr>
        <w:pStyle w:val="GT"/>
        <w:jc w:val="center"/>
      </w:pPr>
      <w:r>
        <w:rPr>
          <w:noProof/>
        </w:rPr>
        <w:drawing>
          <wp:inline distT="0" distB="0" distL="0" distR="0">
            <wp:extent cx="5830214" cy="3789274"/>
            <wp:effectExtent l="0" t="0" r="0" b="0"/>
            <wp:docPr id="93" name="图片 93"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新建文件夹\浏览器\google\FireShot\用户管理.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31840" cy="379033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6A7791" w:rsidP="00086481">
      <w:pPr>
        <w:pStyle w:val="GT"/>
        <w:jc w:val="center"/>
      </w:pPr>
      <w:r>
        <w:rPr>
          <w:noProof/>
        </w:rPr>
        <w:lastRenderedPageBreak/>
        <w:drawing>
          <wp:inline distT="0" distB="0" distL="0" distR="0">
            <wp:extent cx="5830214" cy="3218688"/>
            <wp:effectExtent l="0" t="0" r="0" b="0"/>
            <wp:docPr id="90" name="图片 90"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新建文件夹\浏览器\google\FireShot\角色管理.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31840" cy="321958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086481" w:rsidRDefault="006A7791" w:rsidP="00086481">
      <w:pPr>
        <w:pStyle w:val="GT"/>
        <w:jc w:val="center"/>
      </w:pPr>
      <w:r>
        <w:rPr>
          <w:noProof/>
        </w:rPr>
        <w:drawing>
          <wp:inline distT="0" distB="0" distL="0" distR="0">
            <wp:extent cx="5831840" cy="3278075"/>
            <wp:effectExtent l="0" t="0" r="0" b="0"/>
            <wp:docPr id="91" name="图片 91"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新建文件夹\浏览器\google\FireShot\用户角色配置.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1840" cy="327807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79808094"/>
      <w:r>
        <w:rPr>
          <w:rFonts w:hint="eastAsia"/>
        </w:rPr>
        <w:lastRenderedPageBreak/>
        <w:t xml:space="preserve">5 </w:t>
      </w:r>
      <w:r>
        <w:rPr>
          <w:rFonts w:hint="eastAsia"/>
        </w:rPr>
        <w:t>结论与展望</w:t>
      </w:r>
      <w:bookmarkEnd w:id="48"/>
    </w:p>
    <w:p w:rsidR="00C51830" w:rsidRDefault="005B00E6">
      <w:pPr>
        <w:pStyle w:val="2"/>
      </w:pPr>
      <w:bookmarkStart w:id="49" w:name="_Toc479808095"/>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r w:rsidR="00B42884" w:rsidRPr="00E16275">
        <w:t>SpringMVC+Spring+Mybat</w:t>
      </w:r>
      <w:r w:rsidR="00B42884">
        <w:t>is</w:t>
      </w:r>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340F50" w:rsidRPr="00340F50" w:rsidRDefault="00415003" w:rsidP="00C571E3">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C51830" w:rsidRDefault="005B00E6">
      <w:pPr>
        <w:pStyle w:val="2"/>
      </w:pPr>
      <w:bookmarkStart w:id="50" w:name="_Toc479808096"/>
      <w:r>
        <w:rPr>
          <w:rFonts w:hint="eastAsia"/>
        </w:rPr>
        <w:t xml:space="preserve">5.2 </w:t>
      </w:r>
      <w:r>
        <w:rPr>
          <w:rFonts w:hint="eastAsia"/>
        </w:rPr>
        <w:t>展望</w:t>
      </w:r>
      <w:bookmarkEnd w:id="50"/>
    </w:p>
    <w:p w:rsidR="000C4F12" w:rsidRDefault="00340F50" w:rsidP="000C4F12">
      <w:pPr>
        <w:pStyle w:val="GT"/>
        <w:ind w:firstLineChars="200" w:firstLine="480"/>
      </w:pPr>
      <w:r>
        <w:rPr>
          <w:rFonts w:hint="eastAsia"/>
        </w:rPr>
        <w:t>从需求分析设计到</w:t>
      </w:r>
      <w:r w:rsidR="000C4F12">
        <w:rPr>
          <w:rFonts w:hint="eastAsia"/>
        </w:rPr>
        <w:t>系统</w:t>
      </w:r>
      <w:r>
        <w:rPr>
          <w:rFonts w:hint="eastAsia"/>
        </w:rPr>
        <w:t>开发成功，再到现在撰写论文</w:t>
      </w:r>
      <w:r w:rsidR="00C571E3">
        <w:rPr>
          <w:rFonts w:hint="eastAsia"/>
        </w:rPr>
        <w:t>。在这个过程中</w:t>
      </w:r>
      <w:r w:rsidR="000C4F12">
        <w:rPr>
          <w:rFonts w:hint="eastAsia"/>
        </w:rPr>
        <w:t>，</w:t>
      </w:r>
      <w:r>
        <w:rPr>
          <w:rFonts w:hint="eastAsia"/>
        </w:rPr>
        <w:t>虽然成功地按要求完成了系统开发</w:t>
      </w:r>
      <w:r w:rsidR="000C4F12">
        <w:rPr>
          <w:rFonts w:hint="eastAsia"/>
        </w:rPr>
        <w:t>，学到了很多东西，但在这个过程中也发现了不少问题。先从前端开发说起，在页面的兼容性和自适应方面，没能做到进一步性能优化，是一大不足，希望在以后的工作中能学到更多的技术，完善这个缺陷。其次是本系统使用了很多前端</w:t>
      </w:r>
      <w:r w:rsidR="000C4F12">
        <w:rPr>
          <w:rFonts w:hint="eastAsia"/>
        </w:rPr>
        <w:t>JavaScript</w:t>
      </w:r>
      <w:r w:rsidR="000C4F12">
        <w:rPr>
          <w:rFonts w:hint="eastAsia"/>
        </w:rPr>
        <w:t>和</w:t>
      </w:r>
      <w:r w:rsidR="000C4F12">
        <w:rPr>
          <w:rFonts w:hint="eastAsia"/>
        </w:rPr>
        <w:t>JQuery</w:t>
      </w:r>
      <w:r w:rsidR="000C4F12">
        <w:rPr>
          <w:rFonts w:hint="eastAsia"/>
        </w:rPr>
        <w:t>插件，虽然学到了很多知识，但在开发过程中发现了依赖插件开发带来的冲突和限制。希望以后能减少依赖插件开发，提高自己的代码研发能力。在后台</w:t>
      </w:r>
      <w:r w:rsidR="000C4F12">
        <w:rPr>
          <w:rFonts w:hint="eastAsia"/>
        </w:rPr>
        <w:t>Java</w:t>
      </w:r>
      <w:r w:rsidR="000C4F12">
        <w:rPr>
          <w:rFonts w:hint="eastAsia"/>
        </w:rPr>
        <w:t>开发方面，由于学习</w:t>
      </w:r>
      <w:r w:rsidR="000C4F12">
        <w:rPr>
          <w:rFonts w:hint="eastAsia"/>
        </w:rPr>
        <w:t>SSM</w:t>
      </w:r>
      <w:r w:rsidR="000C4F12">
        <w:rPr>
          <w:rFonts w:hint="eastAsia"/>
        </w:rPr>
        <w:t>框架的时间并不长，在</w:t>
      </w:r>
      <w:r w:rsidR="00F03D0F">
        <w:rPr>
          <w:rFonts w:hint="eastAsia"/>
        </w:rPr>
        <w:t>框架</w:t>
      </w:r>
      <w:r w:rsidR="000C4F12">
        <w:rPr>
          <w:rFonts w:hint="eastAsia"/>
        </w:rPr>
        <w:t>配置</w:t>
      </w:r>
      <w:r w:rsidR="00F03D0F">
        <w:rPr>
          <w:rFonts w:hint="eastAsia"/>
        </w:rPr>
        <w:t>的时候犯了很多错误。不过这也让我积累了很多经验，更加熟悉了</w:t>
      </w:r>
      <w:r w:rsidR="00F03D0F">
        <w:rPr>
          <w:rFonts w:hint="eastAsia"/>
        </w:rPr>
        <w:t>SSM</w:t>
      </w:r>
      <w:r w:rsidR="00F03D0F">
        <w:rPr>
          <w:rFonts w:hint="eastAsia"/>
        </w:rPr>
        <w:t>框架的配置。除此之外，由于习惯用</w:t>
      </w:r>
      <w:r w:rsidR="00F03D0F">
        <w:rPr>
          <w:rFonts w:hint="eastAsia"/>
        </w:rPr>
        <w:t>Java</w:t>
      </w:r>
      <w:r w:rsidR="00F03D0F">
        <w:rPr>
          <w:rFonts w:hint="eastAsia"/>
        </w:rPr>
        <w:t>基础代码开发，没能很好利用工具类，希望以后能深入了解</w:t>
      </w:r>
      <w:r w:rsidR="00F03D0F">
        <w:rPr>
          <w:rFonts w:hint="eastAsia"/>
        </w:rPr>
        <w:t>Apache</w:t>
      </w:r>
      <w:r w:rsidR="00F03D0F">
        <w:rPr>
          <w:rFonts w:hint="eastAsia"/>
        </w:rPr>
        <w:t>提供的工具类。</w:t>
      </w:r>
    </w:p>
    <w:p w:rsidR="00C571E3" w:rsidRPr="00C571E3" w:rsidRDefault="005B00E6" w:rsidP="00C571E3">
      <w:pPr>
        <w:pStyle w:val="GT"/>
      </w:pPr>
      <w:r>
        <w:rPr>
          <w:rFonts w:hint="eastAsia"/>
        </w:rPr>
        <w:t xml:space="preserve">    </w:t>
      </w:r>
      <w:bookmarkStart w:id="51" w:name="_Toc15853"/>
    </w:p>
    <w:p w:rsidR="00C51830" w:rsidRDefault="005B00E6">
      <w:pPr>
        <w:pStyle w:val="GT0"/>
        <w:rPr>
          <w:rFonts w:cs="黑体"/>
        </w:rPr>
      </w:pPr>
      <w:bookmarkStart w:id="52" w:name="_Toc479808097"/>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C571E3" w:rsidRPr="00C571E3" w:rsidRDefault="00C571E3" w:rsidP="00C571E3">
      <w:pPr>
        <w:widowControl/>
        <w:spacing w:line="360" w:lineRule="auto"/>
        <w:ind w:left="480" w:hangingChars="200" w:hanging="480"/>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12-14.</w:t>
      </w:r>
    </w:p>
    <w:p w:rsidR="00C571E3" w:rsidRDefault="00C571E3" w:rsidP="00C571E3">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87-91.</w:t>
      </w:r>
    </w:p>
    <w:p w:rsidR="00C571E3" w:rsidRDefault="00C571E3" w:rsidP="00C571E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r w:rsidRPr="000C2ABC">
        <w:rPr>
          <w:rFonts w:ascii="Times New Roman" w:eastAsia="宋体" w:hAnsi="Times New Roman" w:cs="Times New Roman"/>
          <w:sz w:val="24"/>
          <w:szCs w:val="24"/>
          <w:shd w:val="clear" w:color="auto" w:fill="FFFFFF"/>
        </w:rPr>
        <w:t>JavaEE</w:t>
      </w:r>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190-194.</w:t>
      </w:r>
    </w:p>
    <w:p w:rsidR="00C571E3" w:rsidRPr="00C571E3" w:rsidRDefault="00C571E3" w:rsidP="00C571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r w:rsidRPr="002E7803">
        <w:rPr>
          <w:rFonts w:ascii="Times New Roman" w:eastAsia="宋体" w:hAnsi="Times New Roman" w:cs="Times New Roman"/>
          <w:sz w:val="24"/>
          <w:szCs w:val="24"/>
          <w:shd w:val="clear" w:color="auto" w:fill="FFFFFF"/>
        </w:rPr>
        <w:t>Perron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A501F8" w:rsidRDefault="003162A1" w:rsidP="00C571E3">
      <w:pPr>
        <w:widowControl/>
        <w:autoSpaceDE w:val="0"/>
        <w:autoSpaceDN w:val="0"/>
        <w:adjustRightInd w:val="0"/>
        <w:spacing w:line="360" w:lineRule="auto"/>
        <w:ind w:left="360" w:hangingChars="150" w:hanging="360"/>
        <w:jc w:val="left"/>
        <w:rPr>
          <w:rFonts w:ascii="Times New Roman" w:eastAsia="宋体" w:hAnsi="Times New Roman" w:cs="Times New Roman"/>
          <w:sz w:val="24"/>
          <w:szCs w:val="24"/>
          <w:shd w:val="clear" w:color="auto" w:fill="FFFFFF"/>
        </w:rPr>
      </w:pPr>
      <w:r w:rsidRPr="003162A1">
        <w:rPr>
          <w:rFonts w:ascii="宋体" w:eastAsia="宋体" w:hAnsi="宋体" w:hint="eastAsia"/>
          <w:sz w:val="24"/>
          <w:szCs w:val="24"/>
          <w:shd w:val="clear" w:color="auto" w:fill="FFFFFF"/>
        </w:rPr>
        <w:t>孙道银，纪雪洪．</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00AD71EF">
        <w:rPr>
          <w:rFonts w:ascii="宋体" w:eastAsia="宋体" w:hAnsi="宋体" w:hint="eastAsia"/>
          <w:sz w:val="24"/>
          <w:szCs w:val="24"/>
          <w:shd w:val="clear" w:color="auto" w:fill="FFFFFF"/>
        </w:rPr>
        <w:t>.</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sidRPr="003162A1">
        <w:rPr>
          <w:rFonts w:ascii="宋体" w:eastAsia="宋体" w:hAnsi="宋体" w:hint="eastAsia"/>
          <w:sz w:val="24"/>
          <w:szCs w:val="24"/>
          <w:shd w:val="clear" w:color="auto" w:fill="FFFFFF"/>
        </w:rPr>
        <w:t>．管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24( 6) : 160-166</w:t>
      </w:r>
      <w:r w:rsidR="00AD71EF" w:rsidRPr="002145F8">
        <w:rPr>
          <w:rFonts w:ascii="Times New Roman" w:eastAsia="宋体" w:hAnsi="Times New Roman" w:cs="Times New Roman"/>
          <w:sz w:val="24"/>
          <w:szCs w:val="24"/>
          <w:shd w:val="clear" w:color="auto" w:fill="FFFFFF"/>
        </w:rPr>
        <w:t>.</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M].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35-37.</w:t>
      </w:r>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38-39</w:t>
      </w:r>
      <w:r w:rsidRPr="00A932D1">
        <w:rPr>
          <w:rFonts w:ascii="宋体" w:eastAsia="宋体" w:hAnsi="宋体" w:hint="eastAsia"/>
          <w:sz w:val="24"/>
          <w:szCs w:val="24"/>
          <w:shd w:val="clear" w:color="auto" w:fill="FFFFFF"/>
        </w:rPr>
        <w:t>.</w:t>
      </w:r>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Pr="00B43087">
        <w:rPr>
          <w:rFonts w:ascii="Times New Roman" w:hAnsiTheme="minorEastAsia" w:cs="Times New Roman"/>
          <w:sz w:val="24"/>
          <w:szCs w:val="24"/>
          <w:shd w:val="clear" w:color="auto" w:fill="FFFFFF"/>
        </w:rPr>
        <w:t>［</w:t>
      </w:r>
      <w:r w:rsidRPr="00B43087">
        <w:rPr>
          <w:rFonts w:ascii="Times New Roman" w:hAnsi="Times New Roman" w:cs="Times New Roman"/>
          <w:sz w:val="24"/>
          <w:szCs w:val="24"/>
          <w:shd w:val="clear" w:color="auto" w:fill="FFFFFF"/>
        </w:rPr>
        <w:t>M</w:t>
      </w:r>
      <w:r w:rsidRPr="00B43087">
        <w:rPr>
          <w:rFonts w:ascii="Times New Roman" w:hAnsiTheme="minorEastAsia" w:cs="Times New Roman"/>
          <w:sz w:val="24"/>
          <w:szCs w:val="24"/>
          <w:shd w:val="clear" w:color="auto" w:fill="FFFFFF"/>
        </w:rPr>
        <w:t>］</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BE79E7" w:rsidRDefault="00BE79E7" w:rsidP="00C571E3">
      <w:pPr>
        <w:widowControl/>
        <w:spacing w:line="360" w:lineRule="auto"/>
        <w:ind w:left="480" w:hangingChars="200" w:hanging="480"/>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C571E3" w:rsidRDefault="00C571E3" w:rsidP="00C571E3">
      <w:pPr>
        <w:widowControl/>
        <w:spacing w:line="360" w:lineRule="auto"/>
        <w:ind w:left="480" w:hangingChars="200" w:hanging="480"/>
        <w:rPr>
          <w:rFonts w:ascii="Times New Roman"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Darwin P B, Kozlowski P. AngularJS web application development</w:t>
      </w:r>
      <w:r w:rsidRPr="00B43087">
        <w:rPr>
          <w:rFonts w:ascii="Times New Roman"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Pr>
          <w:rFonts w:ascii="Times New Roman" w:hAnsi="Times New Roman" w:cs="Times New Roman" w:hint="eastAsia"/>
          <w:sz w:val="24"/>
          <w:szCs w:val="24"/>
          <w:shd w:val="clear" w:color="auto" w:fill="FFFFFF"/>
        </w:rPr>
        <w:t xml:space="preserve">  </w:t>
      </w:r>
      <w:r w:rsidRPr="00B43087">
        <w:rPr>
          <w:rFonts w:ascii="Times New Roman" w:hAnsi="Times New Roman" w:cs="Times New Roman"/>
          <w:sz w:val="24"/>
          <w:szCs w:val="24"/>
          <w:shd w:val="clear" w:color="auto" w:fill="FFFFFF"/>
        </w:rPr>
        <w:t>2013</w:t>
      </w:r>
      <w:r>
        <w:rPr>
          <w:rFonts w:ascii="Times New Roman" w:hAnsi="Times New Roman"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D’Souza D F</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ameron Wills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Objects</w:t>
      </w:r>
      <w:r w:rsidRPr="00B43087">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 xml:space="preserve">components and frame—works with </w:t>
      </w:r>
      <w:r w:rsidRPr="00B43087">
        <w:rPr>
          <w:rFonts w:ascii="Times New Roman" w:eastAsia="宋体" w:hAnsi="Times New Roman" w:cs="Times New Roman"/>
          <w:sz w:val="24"/>
          <w:szCs w:val="24"/>
          <w:shd w:val="clear" w:color="auto" w:fill="FFFFFF"/>
        </w:rPr>
        <w:t>UML[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Addison—Wesley</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3</w:t>
      </w:r>
      <w:r w:rsidRPr="00B43087">
        <w:rPr>
          <w:rFonts w:ascii="Times New Roman" w:eastAsia="宋体" w:hAnsi="Times New Roman" w:cs="Times New Roman"/>
          <w:sz w:val="24"/>
          <w:szCs w:val="24"/>
          <w:shd w:val="clear" w:color="auto" w:fill="FFFFFF"/>
        </w:rPr>
        <w:t>．</w:t>
      </w:r>
    </w:p>
    <w:p w:rsidR="00C571E3" w:rsidRPr="00BE79E7"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James L,Weaver,Kevin Mukhar,et al. Beginning J2EE 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4:From Movice to Professional Pres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7:280-310.</w:t>
      </w:r>
      <w:r>
        <w:rPr>
          <w:rFonts w:ascii="宋体" w:hAnsi="宋体"/>
          <w:sz w:val="24"/>
          <w:shd w:val="clear" w:color="auto" w:fill="FFFFFF"/>
        </w:rPr>
        <w:tab/>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Johnson R</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Hoeller J</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Arendsen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Spring Jav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2EE application Framework[R]</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4</w:t>
      </w:r>
      <w:r w:rsidRPr="00B43087">
        <w:rPr>
          <w:rFonts w:ascii="Times New Roman" w:eastAsia="宋体" w:hAnsi="Times New Roman" w:cs="Times New Roman"/>
          <w:sz w:val="24"/>
          <w:szCs w:val="24"/>
          <w:shd w:val="clear" w:color="auto" w:fill="FFFFFF"/>
        </w:rPr>
        <w:t>．</w:t>
      </w:r>
    </w:p>
    <w:p w:rsidR="00D873E3" w:rsidRPr="00C571E3" w:rsidRDefault="00D873E3" w:rsidP="00C571E3">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r w:rsidRPr="00AD71EF">
        <w:rPr>
          <w:rFonts w:ascii="Times New Roman" w:eastAsia="宋体" w:hAnsi="Times New Roman" w:cs="Times New Roman"/>
          <w:sz w:val="24"/>
          <w:szCs w:val="24"/>
          <w:shd w:val="clear" w:color="auto" w:fill="FFFFFF"/>
        </w:rPr>
        <w:t>Tian Y</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Lai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Daniel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An Examination of the Nature of Trust in Logistics Outsourcing </w:t>
      </w:r>
      <w:r w:rsidRPr="00AD71EF">
        <w:rPr>
          <w:rFonts w:ascii="Times New Roman" w:eastAsia="宋体" w:hAnsi="Times New Roman" w:cs="Times New Roman"/>
          <w:sz w:val="24"/>
          <w:szCs w:val="24"/>
          <w:shd w:val="clear" w:color="auto" w:fill="FFFFFF"/>
        </w:rPr>
        <w:t>Ｒ</w:t>
      </w:r>
      <w:r w:rsidRPr="00AD71EF">
        <w:rPr>
          <w:rFonts w:ascii="Times New Roman" w:eastAsia="宋体" w:hAnsi="Times New Roman" w:cs="Times New Roman"/>
          <w:sz w:val="24"/>
          <w:szCs w:val="24"/>
          <w:shd w:val="clear" w:color="auto" w:fill="FFFFFF"/>
        </w:rPr>
        <w:t>elationship: Empirical Evidence from China</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J</w:t>
      </w:r>
      <w:r w:rsidRPr="00AD71EF">
        <w:rPr>
          <w:rFonts w:ascii="Times New Roman"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Industrial Management and Data Systems</w:t>
      </w:r>
      <w:r w:rsidRPr="00AD71EF">
        <w:rPr>
          <w:rFonts w:ascii="Times New Roman" w:eastAsia="宋体"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2008</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108( 3) : 346-367.</w:t>
      </w: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C571E3" w:rsidRDefault="00C571E3">
      <w:pPr>
        <w:shd w:val="solid" w:color="FFFFFF" w:fill="auto"/>
        <w:tabs>
          <w:tab w:val="left" w:pos="2670"/>
        </w:tabs>
        <w:autoSpaceDN w:val="0"/>
        <w:adjustRightInd w:val="0"/>
        <w:spacing w:line="360" w:lineRule="auto"/>
        <w:rPr>
          <w:rFonts w:ascii="宋体" w:hAnsi="宋体"/>
          <w:sz w:val="24"/>
          <w:shd w:val="clear" w:color="auto" w:fill="FFFFFF"/>
        </w:rPr>
      </w:pPr>
    </w:p>
    <w:p w:rsidR="00C51830" w:rsidRDefault="005B00E6">
      <w:pPr>
        <w:pStyle w:val="1"/>
        <w:jc w:val="center"/>
        <w:rPr>
          <w:shd w:val="clear" w:color="auto" w:fill="FFFFFF"/>
        </w:rPr>
      </w:pPr>
      <w:bookmarkStart w:id="53" w:name="_Toc479808098"/>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71E3" w:rsidRDefault="003C6566" w:rsidP="005640F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C51830" w:rsidRPr="003D6F4C">
          <w:headerReference w:type="default" r:id="rId44"/>
          <w:footerReference w:type="default" r:id="rId45"/>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6"/>
      <w:footerReference w:type="default" r:id="rId47"/>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1C2D" w:rsidRDefault="003A1C2D">
      <w:r>
        <w:separator/>
      </w:r>
    </w:p>
  </w:endnote>
  <w:endnote w:type="continuationSeparator" w:id="0">
    <w:p w:rsidR="003A1C2D" w:rsidRDefault="003A1C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632" w:rsidRDefault="001E5632">
    <w:pPr>
      <w:pStyle w:val="a4"/>
      <w:ind w:firstLine="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632" w:rsidRDefault="001E5632">
    <w:pPr>
      <w:pStyle w:val="a4"/>
      <w:ind w:firstLine="4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593728"/>
    </w:sdtPr>
    <w:sdtContent>
      <w:p w:rsidR="001E5632" w:rsidRDefault="001E5632">
        <w:pPr>
          <w:pStyle w:val="a4"/>
          <w:ind w:firstLine="420"/>
          <w:jc w:val="center"/>
        </w:pPr>
        <w:r>
          <w:fldChar w:fldCharType="begin"/>
        </w:r>
        <w:r>
          <w:instrText xml:space="preserve"> PAGE   \* MERGEFORMAT </w:instrText>
        </w:r>
        <w:r>
          <w:fldChar w:fldCharType="separate"/>
        </w:r>
        <w:r w:rsidR="00502E0F" w:rsidRPr="00502E0F">
          <w:rPr>
            <w:noProof/>
            <w:lang w:val="zh-CN"/>
          </w:rPr>
          <w:t>II</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69358"/>
    </w:sdtPr>
    <w:sdtContent>
      <w:p w:rsidR="001E5632" w:rsidRDefault="001E5632">
        <w:pPr>
          <w:pStyle w:val="a4"/>
          <w:jc w:val="center"/>
        </w:pPr>
        <w:r>
          <w:fldChar w:fldCharType="begin"/>
        </w:r>
        <w:r>
          <w:instrText xml:space="preserve"> PAGE   \* MERGEFORMAT </w:instrText>
        </w:r>
        <w:r>
          <w:fldChar w:fldCharType="separate"/>
        </w:r>
        <w:r w:rsidR="00502E0F" w:rsidRPr="00502E0F">
          <w:rPr>
            <w:noProof/>
            <w:lang w:val="zh-CN"/>
          </w:rPr>
          <w:t>39</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632" w:rsidRDefault="001E563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1C2D" w:rsidRDefault="003A1C2D">
      <w:r>
        <w:separator/>
      </w:r>
    </w:p>
  </w:footnote>
  <w:footnote w:type="continuationSeparator" w:id="0">
    <w:p w:rsidR="003A1C2D" w:rsidRDefault="003A1C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632" w:rsidRDefault="001E5632">
    <w:pPr>
      <w:pStyle w:val="a5"/>
      <w:pBdr>
        <w:bottom w:val="none" w:sz="0" w:space="1" w:color="auto"/>
      </w:pBdr>
    </w:pPr>
  </w:p>
  <w:p w:rsidR="001E5632" w:rsidRDefault="001E5632">
    <w:pPr>
      <w:pStyle w:val="a5"/>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632" w:rsidRDefault="001E5632">
    <w:pPr>
      <w:pStyle w:val="a5"/>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5632" w:rsidRDefault="001E5632">
    <w:pPr>
      <w:pStyle w:val="a5"/>
      <w:pBdr>
        <w:bottom w:val="none" w:sz="0" w:space="1" w:color="auto"/>
      </w:pBdr>
    </w:pPr>
  </w:p>
  <w:p w:rsidR="001E5632" w:rsidRDefault="001E5632">
    <w:pPr>
      <w:pStyle w:val="a5"/>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noPunctuationKerning/>
  <w:characterSpacingControl w:val="compressPunctuation"/>
  <w:hdrShapeDefaults>
    <o:shapedefaults v:ext="edit" spidmax="2049"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C64CA2"/>
    <w:rsid w:val="00004776"/>
    <w:rsid w:val="00010FB3"/>
    <w:rsid w:val="0001521B"/>
    <w:rsid w:val="000217C3"/>
    <w:rsid w:val="00027856"/>
    <w:rsid w:val="00027865"/>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2B60"/>
    <w:rsid w:val="000B6B5A"/>
    <w:rsid w:val="000C2ABC"/>
    <w:rsid w:val="000C4F12"/>
    <w:rsid w:val="000C4F75"/>
    <w:rsid w:val="000D1AAB"/>
    <w:rsid w:val="000D6C40"/>
    <w:rsid w:val="000E5DF9"/>
    <w:rsid w:val="000F0407"/>
    <w:rsid w:val="00106AB5"/>
    <w:rsid w:val="00112C7E"/>
    <w:rsid w:val="0011445C"/>
    <w:rsid w:val="00121AAC"/>
    <w:rsid w:val="001256F5"/>
    <w:rsid w:val="00133C56"/>
    <w:rsid w:val="00135887"/>
    <w:rsid w:val="00136B9B"/>
    <w:rsid w:val="001373D4"/>
    <w:rsid w:val="001431FF"/>
    <w:rsid w:val="001432D5"/>
    <w:rsid w:val="001445B1"/>
    <w:rsid w:val="0015402A"/>
    <w:rsid w:val="0015414F"/>
    <w:rsid w:val="00155972"/>
    <w:rsid w:val="00161E1E"/>
    <w:rsid w:val="0016258E"/>
    <w:rsid w:val="00163874"/>
    <w:rsid w:val="00163A3E"/>
    <w:rsid w:val="00165E68"/>
    <w:rsid w:val="001676CA"/>
    <w:rsid w:val="00167B59"/>
    <w:rsid w:val="00182514"/>
    <w:rsid w:val="00183CAE"/>
    <w:rsid w:val="00195886"/>
    <w:rsid w:val="001B01B9"/>
    <w:rsid w:val="001B6506"/>
    <w:rsid w:val="001B6E54"/>
    <w:rsid w:val="001C009F"/>
    <w:rsid w:val="001C4490"/>
    <w:rsid w:val="001D67B8"/>
    <w:rsid w:val="001E0A70"/>
    <w:rsid w:val="001E1C95"/>
    <w:rsid w:val="001E3503"/>
    <w:rsid w:val="001E50C8"/>
    <w:rsid w:val="001E5632"/>
    <w:rsid w:val="001E5731"/>
    <w:rsid w:val="001F1B9C"/>
    <w:rsid w:val="001F3C2A"/>
    <w:rsid w:val="001F5D26"/>
    <w:rsid w:val="00205975"/>
    <w:rsid w:val="002060A6"/>
    <w:rsid w:val="00214040"/>
    <w:rsid w:val="002145F8"/>
    <w:rsid w:val="00217F98"/>
    <w:rsid w:val="002211BC"/>
    <w:rsid w:val="00222D7F"/>
    <w:rsid w:val="0022517F"/>
    <w:rsid w:val="00227D66"/>
    <w:rsid w:val="00242808"/>
    <w:rsid w:val="00245D77"/>
    <w:rsid w:val="00247CA4"/>
    <w:rsid w:val="00247F6C"/>
    <w:rsid w:val="00255A1A"/>
    <w:rsid w:val="00256B6A"/>
    <w:rsid w:val="00264242"/>
    <w:rsid w:val="0027297F"/>
    <w:rsid w:val="00280B0C"/>
    <w:rsid w:val="002812CC"/>
    <w:rsid w:val="00281792"/>
    <w:rsid w:val="00290A9B"/>
    <w:rsid w:val="00295187"/>
    <w:rsid w:val="00297F58"/>
    <w:rsid w:val="002A0BCA"/>
    <w:rsid w:val="002B1455"/>
    <w:rsid w:val="002B2E6C"/>
    <w:rsid w:val="002B3B80"/>
    <w:rsid w:val="002C3567"/>
    <w:rsid w:val="002C4E54"/>
    <w:rsid w:val="002D0216"/>
    <w:rsid w:val="002D1935"/>
    <w:rsid w:val="002D2444"/>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7308C"/>
    <w:rsid w:val="00377844"/>
    <w:rsid w:val="003A1C2D"/>
    <w:rsid w:val="003A2948"/>
    <w:rsid w:val="003A50C9"/>
    <w:rsid w:val="003B45DE"/>
    <w:rsid w:val="003B4847"/>
    <w:rsid w:val="003C2E4B"/>
    <w:rsid w:val="003C45C9"/>
    <w:rsid w:val="003C48CE"/>
    <w:rsid w:val="003C6566"/>
    <w:rsid w:val="003D01F7"/>
    <w:rsid w:val="003D565C"/>
    <w:rsid w:val="003D61C4"/>
    <w:rsid w:val="003D6D8B"/>
    <w:rsid w:val="003D6F4C"/>
    <w:rsid w:val="003F7817"/>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3CDF"/>
    <w:rsid w:val="00474946"/>
    <w:rsid w:val="00476FFF"/>
    <w:rsid w:val="004905B1"/>
    <w:rsid w:val="0049084F"/>
    <w:rsid w:val="004934E8"/>
    <w:rsid w:val="0049558F"/>
    <w:rsid w:val="004A4B42"/>
    <w:rsid w:val="004A5023"/>
    <w:rsid w:val="004B287A"/>
    <w:rsid w:val="004C7E3B"/>
    <w:rsid w:val="004D5B93"/>
    <w:rsid w:val="004D731D"/>
    <w:rsid w:val="004E7A7A"/>
    <w:rsid w:val="004F4554"/>
    <w:rsid w:val="004F6A8A"/>
    <w:rsid w:val="00502E0F"/>
    <w:rsid w:val="00507C5A"/>
    <w:rsid w:val="00511E43"/>
    <w:rsid w:val="00512B9E"/>
    <w:rsid w:val="00513E64"/>
    <w:rsid w:val="005208E1"/>
    <w:rsid w:val="00521D20"/>
    <w:rsid w:val="005273DA"/>
    <w:rsid w:val="00540296"/>
    <w:rsid w:val="00540368"/>
    <w:rsid w:val="00540E0C"/>
    <w:rsid w:val="00547345"/>
    <w:rsid w:val="00550A59"/>
    <w:rsid w:val="005640F6"/>
    <w:rsid w:val="0056457D"/>
    <w:rsid w:val="005816E2"/>
    <w:rsid w:val="00584FE2"/>
    <w:rsid w:val="005856C8"/>
    <w:rsid w:val="00592EEE"/>
    <w:rsid w:val="005962A8"/>
    <w:rsid w:val="005B00E6"/>
    <w:rsid w:val="005B1AB1"/>
    <w:rsid w:val="005C1636"/>
    <w:rsid w:val="005C1FE6"/>
    <w:rsid w:val="005E16B6"/>
    <w:rsid w:val="005E695C"/>
    <w:rsid w:val="005E700F"/>
    <w:rsid w:val="005E7518"/>
    <w:rsid w:val="005E77FF"/>
    <w:rsid w:val="005F1D5D"/>
    <w:rsid w:val="005F6404"/>
    <w:rsid w:val="00626598"/>
    <w:rsid w:val="006362DF"/>
    <w:rsid w:val="00653A97"/>
    <w:rsid w:val="006559E0"/>
    <w:rsid w:val="00670164"/>
    <w:rsid w:val="00676205"/>
    <w:rsid w:val="00676E2A"/>
    <w:rsid w:val="00685539"/>
    <w:rsid w:val="006969B6"/>
    <w:rsid w:val="006A2D5B"/>
    <w:rsid w:val="006A7791"/>
    <w:rsid w:val="006C497A"/>
    <w:rsid w:val="006E124E"/>
    <w:rsid w:val="006E43A9"/>
    <w:rsid w:val="007006C3"/>
    <w:rsid w:val="00706BD8"/>
    <w:rsid w:val="007160F8"/>
    <w:rsid w:val="00723254"/>
    <w:rsid w:val="00732B55"/>
    <w:rsid w:val="00734747"/>
    <w:rsid w:val="00736A38"/>
    <w:rsid w:val="007455E1"/>
    <w:rsid w:val="00746FE0"/>
    <w:rsid w:val="007535F7"/>
    <w:rsid w:val="00761C7B"/>
    <w:rsid w:val="00762E04"/>
    <w:rsid w:val="00782583"/>
    <w:rsid w:val="007B3DDA"/>
    <w:rsid w:val="007B6072"/>
    <w:rsid w:val="007C028B"/>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D18CD"/>
    <w:rsid w:val="008D25A1"/>
    <w:rsid w:val="008E0F1C"/>
    <w:rsid w:val="008E2F36"/>
    <w:rsid w:val="008F1DBC"/>
    <w:rsid w:val="008F2399"/>
    <w:rsid w:val="008F72F4"/>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3AAC"/>
    <w:rsid w:val="00964AD0"/>
    <w:rsid w:val="00965FFF"/>
    <w:rsid w:val="00970F4D"/>
    <w:rsid w:val="00976617"/>
    <w:rsid w:val="00976EEE"/>
    <w:rsid w:val="00981744"/>
    <w:rsid w:val="00992BB9"/>
    <w:rsid w:val="009A685D"/>
    <w:rsid w:val="009B39A9"/>
    <w:rsid w:val="009B5B13"/>
    <w:rsid w:val="009C4D96"/>
    <w:rsid w:val="009C5257"/>
    <w:rsid w:val="009C5D5B"/>
    <w:rsid w:val="009C6AD4"/>
    <w:rsid w:val="009C712B"/>
    <w:rsid w:val="009D0669"/>
    <w:rsid w:val="00A1259D"/>
    <w:rsid w:val="00A12888"/>
    <w:rsid w:val="00A17979"/>
    <w:rsid w:val="00A24949"/>
    <w:rsid w:val="00A2583D"/>
    <w:rsid w:val="00A41076"/>
    <w:rsid w:val="00A47ED2"/>
    <w:rsid w:val="00A501F8"/>
    <w:rsid w:val="00A62BD2"/>
    <w:rsid w:val="00A638A4"/>
    <w:rsid w:val="00A63B0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10C21"/>
    <w:rsid w:val="00B1118E"/>
    <w:rsid w:val="00B20A3B"/>
    <w:rsid w:val="00B226D1"/>
    <w:rsid w:val="00B2589C"/>
    <w:rsid w:val="00B30F8D"/>
    <w:rsid w:val="00B31611"/>
    <w:rsid w:val="00B320E8"/>
    <w:rsid w:val="00B32ECA"/>
    <w:rsid w:val="00B36035"/>
    <w:rsid w:val="00B36321"/>
    <w:rsid w:val="00B42884"/>
    <w:rsid w:val="00B43087"/>
    <w:rsid w:val="00B4463D"/>
    <w:rsid w:val="00B463BE"/>
    <w:rsid w:val="00B50B7E"/>
    <w:rsid w:val="00B54016"/>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4748"/>
    <w:rsid w:val="00BF4B27"/>
    <w:rsid w:val="00BF58C8"/>
    <w:rsid w:val="00C02E87"/>
    <w:rsid w:val="00C03976"/>
    <w:rsid w:val="00C12948"/>
    <w:rsid w:val="00C20E63"/>
    <w:rsid w:val="00C31376"/>
    <w:rsid w:val="00C3380A"/>
    <w:rsid w:val="00C51830"/>
    <w:rsid w:val="00C571E3"/>
    <w:rsid w:val="00C57F23"/>
    <w:rsid w:val="00C64CA2"/>
    <w:rsid w:val="00C67E23"/>
    <w:rsid w:val="00C73700"/>
    <w:rsid w:val="00C76A63"/>
    <w:rsid w:val="00C85B38"/>
    <w:rsid w:val="00C863E5"/>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19C7"/>
    <w:rsid w:val="00CE05FA"/>
    <w:rsid w:val="00CE2D3D"/>
    <w:rsid w:val="00CE5900"/>
    <w:rsid w:val="00CE70F7"/>
    <w:rsid w:val="00CE79BF"/>
    <w:rsid w:val="00CF2D4D"/>
    <w:rsid w:val="00D00929"/>
    <w:rsid w:val="00D062C5"/>
    <w:rsid w:val="00D14E0B"/>
    <w:rsid w:val="00D15CAA"/>
    <w:rsid w:val="00D24285"/>
    <w:rsid w:val="00D264AE"/>
    <w:rsid w:val="00D26BF4"/>
    <w:rsid w:val="00D270F5"/>
    <w:rsid w:val="00D32BDB"/>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7F1E"/>
    <w:rsid w:val="00DE28FD"/>
    <w:rsid w:val="00DF0109"/>
    <w:rsid w:val="00DF06AA"/>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E1AC2"/>
    <w:rsid w:val="00EE5ACE"/>
    <w:rsid w:val="00EE77A4"/>
    <w:rsid w:val="00EF1223"/>
    <w:rsid w:val="00F03D0F"/>
    <w:rsid w:val="00F07498"/>
    <w:rsid w:val="00F1022C"/>
    <w:rsid w:val="00F14D62"/>
    <w:rsid w:val="00F23387"/>
    <w:rsid w:val="00F233EF"/>
    <w:rsid w:val="00F24E49"/>
    <w:rsid w:val="00F25345"/>
    <w:rsid w:val="00F26A20"/>
    <w:rsid w:val="00F27CDB"/>
    <w:rsid w:val="00F34390"/>
    <w:rsid w:val="00F34844"/>
    <w:rsid w:val="00F34E56"/>
    <w:rsid w:val="00F47089"/>
    <w:rsid w:val="00F47AB4"/>
    <w:rsid w:val="00F5163C"/>
    <w:rsid w:val="00F5220B"/>
    <w:rsid w:val="00F53C4A"/>
    <w:rsid w:val="00F53E38"/>
    <w:rsid w:val="00F56925"/>
    <w:rsid w:val="00F63E6A"/>
    <w:rsid w:val="00F66F8A"/>
    <w:rsid w:val="00F736A2"/>
    <w:rsid w:val="00F774C8"/>
    <w:rsid w:val="00F775AD"/>
    <w:rsid w:val="00F80DFD"/>
    <w:rsid w:val="00F85D35"/>
    <w:rsid w:val="00F94FE2"/>
    <w:rsid w:val="00FA0228"/>
    <w:rsid w:val="00FA0F70"/>
    <w:rsid w:val="00FA4755"/>
    <w:rsid w:val="00FB0DFE"/>
    <w:rsid w:val="00FC06CF"/>
    <w:rsid w:val="00FC4C67"/>
    <w:rsid w:val="00FE18E8"/>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2.jpeg"/><Relationship Id="rId39" Type="http://schemas.openxmlformats.org/officeDocument/2006/relationships/image" Target="media/image25.jpeg"/><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image" Target="media/image20.jpeg"/><Relationship Id="rId42" Type="http://schemas.openxmlformats.org/officeDocument/2006/relationships/image" Target="media/image28.jpeg"/><Relationship Id="rId47"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image" Target="media/image15.jpeg"/><Relationship Id="rId41"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7.jpeg"/><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9BE92E-A6EF-4F7D-8FD7-FBC869FB4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4</TotalTime>
  <Pages>46</Pages>
  <Words>4107</Words>
  <Characters>23416</Characters>
  <Application>Microsoft Office Word</Application>
  <DocSecurity>0</DocSecurity>
  <Lines>195</Lines>
  <Paragraphs>54</Paragraphs>
  <ScaleCrop>false</ScaleCrop>
  <Company/>
  <LinksUpToDate>false</LinksUpToDate>
  <CharactersWithSpaces>27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USER-</cp:lastModifiedBy>
  <cp:revision>154</cp:revision>
  <dcterms:created xsi:type="dcterms:W3CDTF">2016-03-10T13:20:00Z</dcterms:created>
  <dcterms:modified xsi:type="dcterms:W3CDTF">2017-04-12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